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1BB1" w:rsidRPr="007D0BF3" w:rsidRDefault="00511BB1" w:rsidP="00511BB1">
      <w:pPr>
        <w:jc w:val="center"/>
        <w:rPr>
          <w:b/>
          <w:sz w:val="28"/>
          <w:szCs w:val="28"/>
        </w:rPr>
      </w:pPr>
      <w:r w:rsidRPr="007D0BF3">
        <w:rPr>
          <w:b/>
          <w:sz w:val="28"/>
          <w:szCs w:val="28"/>
        </w:rPr>
        <w:t>Лабораторная работа 5. АЛГОРИТМЫ НА ГРАФАХ</w:t>
      </w:r>
    </w:p>
    <w:p w:rsidR="00511BB1" w:rsidRPr="00530C0A" w:rsidRDefault="00511BB1" w:rsidP="00511BB1">
      <w:pPr>
        <w:jc w:val="center"/>
        <w:rPr>
          <w:b/>
          <w:sz w:val="28"/>
          <w:szCs w:val="28"/>
        </w:rPr>
      </w:pPr>
      <w:r w:rsidRPr="007D0BF3">
        <w:rPr>
          <w:b/>
          <w:sz w:val="28"/>
          <w:szCs w:val="28"/>
        </w:rPr>
        <w:t>(алгоритмы поиска в ширину и глубину, топологическая сортировка)</w:t>
      </w:r>
    </w:p>
    <w:p w:rsidR="00511BB1" w:rsidRPr="00530C0A" w:rsidRDefault="00511BB1" w:rsidP="00511BB1">
      <w:pPr>
        <w:jc w:val="center"/>
        <w:rPr>
          <w:b/>
          <w:sz w:val="28"/>
          <w:szCs w:val="28"/>
        </w:rPr>
      </w:pPr>
    </w:p>
    <w:p w:rsidR="00511BB1" w:rsidRPr="007D0BF3" w:rsidRDefault="00511BB1" w:rsidP="00511BB1">
      <w:pPr>
        <w:jc w:val="both"/>
        <w:rPr>
          <w:kern w:val="32"/>
          <w:sz w:val="28"/>
          <w:szCs w:val="28"/>
          <w:lang w:bidi="kn-IN"/>
        </w:rPr>
      </w:pPr>
      <w:r w:rsidRPr="007D0BF3">
        <w:rPr>
          <w:b/>
          <w:bCs/>
          <w:kern w:val="32"/>
          <w:sz w:val="28"/>
          <w:szCs w:val="28"/>
          <w:lang w:bidi="kn-IN"/>
        </w:rPr>
        <w:t>ЦЕЛЬ РАБОТЫ:</w:t>
      </w:r>
      <w:r w:rsidRPr="007D0BF3">
        <w:rPr>
          <w:kern w:val="32"/>
          <w:sz w:val="28"/>
          <w:szCs w:val="28"/>
          <w:lang w:bidi="kn-IN"/>
        </w:rPr>
        <w:t xml:space="preserve"> Освоить сущность и программную реализацию: а) способов представления графов; б) алгоритмов поиска в ширину и глубину; в) алгоритма топологической сортировки графов.</w:t>
      </w:r>
    </w:p>
    <w:p w:rsidR="00511BB1" w:rsidRPr="007D0BF3" w:rsidRDefault="00511BB1" w:rsidP="00511BB1">
      <w:pPr>
        <w:jc w:val="center"/>
        <w:rPr>
          <w:b/>
          <w:sz w:val="28"/>
          <w:szCs w:val="28"/>
        </w:rPr>
      </w:pPr>
    </w:p>
    <w:p w:rsidR="00511BB1" w:rsidRDefault="00511BB1" w:rsidP="00511BB1">
      <w:pPr>
        <w:rPr>
          <w:b/>
          <w:caps/>
          <w:sz w:val="28"/>
          <w:szCs w:val="28"/>
        </w:rPr>
      </w:pPr>
      <w:r w:rsidRPr="007D0BF3">
        <w:rPr>
          <w:b/>
          <w:caps/>
          <w:sz w:val="28"/>
          <w:szCs w:val="28"/>
        </w:rPr>
        <w:t>Задание для выполнения:</w:t>
      </w:r>
    </w:p>
    <w:tbl>
      <w:tblPr>
        <w:tblStyle w:val="a4"/>
        <w:tblW w:w="9574" w:type="dxa"/>
        <w:tblInd w:w="-3" w:type="dxa"/>
        <w:tblLayout w:type="fixed"/>
        <w:tblLook w:val="04A0" w:firstRow="1" w:lastRow="0" w:firstColumn="1" w:lastColumn="0" w:noHBand="0" w:noVBand="1"/>
      </w:tblPr>
      <w:tblGrid>
        <w:gridCol w:w="2641"/>
        <w:gridCol w:w="6933"/>
      </w:tblGrid>
      <w:tr w:rsidR="00511BB1" w:rsidRPr="00DE20CC" w:rsidTr="00D207D7">
        <w:tc>
          <w:tcPr>
            <w:tcW w:w="1337" w:type="dxa"/>
          </w:tcPr>
          <w:p w:rsidR="00511BB1" w:rsidRPr="00DE20CC" w:rsidRDefault="00511BB1" w:rsidP="00D207D7">
            <w:pPr>
              <w:jc w:val="center"/>
              <w:rPr>
                <w:sz w:val="28"/>
                <w:szCs w:val="28"/>
              </w:rPr>
            </w:pPr>
            <w:r w:rsidRPr="00DE20CC">
              <w:rPr>
                <w:sz w:val="28"/>
                <w:szCs w:val="28"/>
              </w:rPr>
              <w:t>Вариант</w:t>
            </w:r>
          </w:p>
        </w:tc>
        <w:tc>
          <w:tcPr>
            <w:tcW w:w="3509" w:type="dxa"/>
          </w:tcPr>
          <w:p w:rsidR="00511BB1" w:rsidRPr="00DE20CC" w:rsidRDefault="00511BB1" w:rsidP="00D207D7">
            <w:pPr>
              <w:pStyle w:val="a3"/>
              <w:ind w:left="0"/>
              <w:jc w:val="center"/>
              <w:rPr>
                <w:lang w:val="en-US"/>
              </w:rPr>
            </w:pPr>
            <w:r>
              <w:t xml:space="preserve">Граф </w:t>
            </w:r>
            <w:r>
              <w:rPr>
                <w:lang w:val="en-US"/>
              </w:rPr>
              <w:t>G</w:t>
            </w:r>
          </w:p>
        </w:tc>
      </w:tr>
      <w:tr w:rsidR="00511BB1" w:rsidTr="00D207D7">
        <w:trPr>
          <w:trHeight w:val="1695"/>
        </w:trPr>
        <w:tc>
          <w:tcPr>
            <w:tcW w:w="1337" w:type="dxa"/>
          </w:tcPr>
          <w:p w:rsidR="00511BB1" w:rsidRPr="00DE20CC" w:rsidRDefault="00511BB1" w:rsidP="00D207D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3509" w:type="dxa"/>
          </w:tcPr>
          <w:p w:rsidR="00511BB1" w:rsidRDefault="00511BB1" w:rsidP="00D207D7">
            <w:pPr>
              <w:pStyle w:val="a3"/>
              <w:ind w:left="0"/>
              <w:jc w:val="both"/>
              <w:rPr>
                <w:lang w:val="en-US"/>
              </w:rPr>
            </w:pPr>
            <w:r>
              <w:rPr>
                <w:lang w:val="ru-RU"/>
              </w:rPr>
              <w:object w:dxaOrig="3480" w:dyaOrig="17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3.8pt;height:84pt" o:ole="">
                  <v:imagedata r:id="rId4" o:title=""/>
                </v:shape>
                <o:OLEObject Type="Embed" ProgID="Visio.Drawing.15" ShapeID="_x0000_i1025" DrawAspect="Content" ObjectID="_1651087937" r:id="rId5"/>
              </w:object>
            </w:r>
          </w:p>
        </w:tc>
      </w:tr>
    </w:tbl>
    <w:p w:rsidR="00511BB1" w:rsidRPr="00DE20CC" w:rsidRDefault="00511BB1" w:rsidP="00511BB1">
      <w:pPr>
        <w:rPr>
          <w:sz w:val="28"/>
          <w:szCs w:val="28"/>
        </w:rPr>
      </w:pPr>
    </w:p>
    <w:p w:rsidR="00511BB1" w:rsidRDefault="00511BB1" w:rsidP="00511BB1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 xml:space="preserve">Задание 1. </w:t>
      </w:r>
      <w:r w:rsidRPr="007D0BF3">
        <w:rPr>
          <w:sz w:val="28"/>
          <w:szCs w:val="28"/>
        </w:rPr>
        <w:t xml:space="preserve"> </w:t>
      </w:r>
      <w:r>
        <w:rPr>
          <w:sz w:val="28"/>
          <w:szCs w:val="28"/>
        </w:rPr>
        <w:t>Ориентированный г</w:t>
      </w:r>
      <w:r w:rsidRPr="007D0BF3">
        <w:rPr>
          <w:sz w:val="28"/>
          <w:szCs w:val="28"/>
        </w:rPr>
        <w:t xml:space="preserve">раф </w:t>
      </w:r>
      <w:r w:rsidRPr="007D0BF3">
        <w:rPr>
          <w:b/>
          <w:sz w:val="28"/>
          <w:szCs w:val="28"/>
          <w:lang w:val="en-US"/>
        </w:rPr>
        <w:t>G</w:t>
      </w:r>
      <w:r>
        <w:rPr>
          <w:sz w:val="28"/>
          <w:szCs w:val="28"/>
        </w:rPr>
        <w:t xml:space="preserve"> взять в соответствии с вариантом</w:t>
      </w:r>
      <w:r w:rsidRPr="007D0BF3">
        <w:rPr>
          <w:sz w:val="28"/>
          <w:szCs w:val="28"/>
        </w:rPr>
        <w:t>.</w:t>
      </w:r>
      <w:r w:rsidRPr="00DE20C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существить алгоритмы поиска в ширину и глубину, а также алгоритма топологической сортировки аналогично примерам, рассмотренным на лекциях. Оформить отчет, включив в него </w:t>
      </w:r>
      <w:r w:rsidRPr="00E30056">
        <w:rPr>
          <w:b/>
          <w:sz w:val="28"/>
          <w:szCs w:val="28"/>
        </w:rPr>
        <w:t>каждый</w:t>
      </w:r>
      <w:r>
        <w:rPr>
          <w:sz w:val="28"/>
          <w:szCs w:val="28"/>
        </w:rPr>
        <w:t xml:space="preserve"> шаг выполнения алгоритмов.</w:t>
      </w:r>
    </w:p>
    <w:p w:rsidR="00E022A0" w:rsidRDefault="00E022A0" w:rsidP="00511BB1">
      <w:pPr>
        <w:jc w:val="both"/>
        <w:rPr>
          <w:sz w:val="28"/>
          <w:szCs w:val="28"/>
        </w:rPr>
      </w:pPr>
    </w:p>
    <w:p w:rsidR="00E022A0" w:rsidRPr="00E022A0" w:rsidRDefault="00E022A0" w:rsidP="00E022A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иск</w:t>
      </w:r>
      <w:r w:rsidRPr="00466A0E">
        <w:rPr>
          <w:b/>
          <w:sz w:val="28"/>
          <w:szCs w:val="28"/>
        </w:rPr>
        <w:t xml:space="preserve"> в ширину</w:t>
      </w:r>
      <w:r w:rsidRPr="00E022A0">
        <w:rPr>
          <w:b/>
          <w:sz w:val="28"/>
          <w:szCs w:val="28"/>
        </w:rPr>
        <w:t>:</w:t>
      </w:r>
    </w:p>
    <w:p w:rsidR="00E022A0" w:rsidRPr="00E022A0" w:rsidRDefault="00E022A0" w:rsidP="00E022A0">
      <w:pPr>
        <w:rPr>
          <w:sz w:val="28"/>
        </w:rPr>
      </w:pPr>
      <w:r w:rsidRPr="00E022A0">
        <w:rPr>
          <w:sz w:val="28"/>
        </w:rPr>
        <w:t>массивы:</w:t>
      </w:r>
    </w:p>
    <w:p w:rsidR="00E022A0" w:rsidRPr="00E022A0" w:rsidRDefault="00E022A0" w:rsidP="00E022A0">
      <w:pPr>
        <w:rPr>
          <w:sz w:val="28"/>
        </w:rPr>
      </w:pPr>
      <w:r w:rsidRPr="00E022A0">
        <w:rPr>
          <w:sz w:val="28"/>
          <w:lang w:val="en-US"/>
        </w:rPr>
        <w:t>Q</w:t>
      </w:r>
      <w:r w:rsidRPr="00E022A0">
        <w:rPr>
          <w:sz w:val="28"/>
        </w:rPr>
        <w:t xml:space="preserve">- </w:t>
      </w:r>
      <w:proofErr w:type="gramStart"/>
      <w:r w:rsidRPr="00E022A0">
        <w:rPr>
          <w:sz w:val="28"/>
        </w:rPr>
        <w:t>для</w:t>
      </w:r>
      <w:proofErr w:type="gramEnd"/>
      <w:r w:rsidRPr="00E022A0">
        <w:rPr>
          <w:sz w:val="28"/>
        </w:rPr>
        <w:t xml:space="preserve"> промежуточного хранения вершин(очередь)</w:t>
      </w:r>
    </w:p>
    <w:p w:rsidR="00E022A0" w:rsidRPr="00E022A0" w:rsidRDefault="00E022A0" w:rsidP="00E022A0">
      <w:pPr>
        <w:rPr>
          <w:sz w:val="28"/>
        </w:rPr>
      </w:pPr>
      <w:r w:rsidRPr="00E022A0">
        <w:rPr>
          <w:sz w:val="28"/>
        </w:rPr>
        <w:t>С- массив окраски вершин</w:t>
      </w:r>
    </w:p>
    <w:p w:rsidR="00E022A0" w:rsidRPr="00E022A0" w:rsidRDefault="00E022A0" w:rsidP="00E022A0">
      <w:pPr>
        <w:rPr>
          <w:sz w:val="28"/>
        </w:rPr>
      </w:pPr>
      <w:r w:rsidRPr="00E022A0">
        <w:rPr>
          <w:sz w:val="28"/>
          <w:lang w:val="en-US"/>
        </w:rPr>
        <w:t>D</w:t>
      </w:r>
      <w:r w:rsidRPr="00E022A0">
        <w:rPr>
          <w:sz w:val="28"/>
        </w:rPr>
        <w:t xml:space="preserve">- </w:t>
      </w:r>
      <w:proofErr w:type="gramStart"/>
      <w:r w:rsidRPr="00E022A0">
        <w:rPr>
          <w:sz w:val="28"/>
        </w:rPr>
        <w:t>массив</w:t>
      </w:r>
      <w:proofErr w:type="gramEnd"/>
      <w:r w:rsidRPr="00E022A0">
        <w:rPr>
          <w:sz w:val="28"/>
        </w:rPr>
        <w:t xml:space="preserve"> расстояний</w:t>
      </w:r>
    </w:p>
    <w:p w:rsidR="00E022A0" w:rsidRPr="00E022A0" w:rsidRDefault="00E022A0" w:rsidP="00E022A0">
      <w:pPr>
        <w:rPr>
          <w:sz w:val="28"/>
        </w:rPr>
      </w:pPr>
      <w:r w:rsidRPr="00E022A0">
        <w:rPr>
          <w:sz w:val="28"/>
        </w:rPr>
        <w:t xml:space="preserve">Р- массив предшествующих вершин </w:t>
      </w:r>
    </w:p>
    <w:p w:rsidR="00E022A0" w:rsidRDefault="00E022A0" w:rsidP="00511BB1">
      <w:pPr>
        <w:jc w:val="both"/>
        <w:rPr>
          <w:sz w:val="28"/>
          <w:szCs w:val="28"/>
        </w:rPr>
      </w:pPr>
    </w:p>
    <w:p w:rsidR="00E022A0" w:rsidRDefault="002C24A5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>
                <wp:extent cx="3604437" cy="1499192"/>
                <wp:effectExtent l="762000" t="0" r="15240" b="25400"/>
                <wp:docPr id="14" name="Группа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3" name="Группа 13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" name="Овал 1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E022A0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" name="Овал 2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E022A0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" name="Овал 3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E022A0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" name="Овал 4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E022A0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" name="Овал 5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E022A0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" name="Прямая со стрелкой 6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" name="Прямая со стрелкой 7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" name="Прямая со стрелкой 8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" name="Прямая со стрелкой 9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" name="Прямая со стрелкой 10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1" name="Прямая со стрелкой 11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2" name="Скругленная соединительная линия 12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4" o:spid="_x0000_s102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">
                <v:group id="Группа 13" o:spid="_x0000_s1027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<v:oval id="Овал 1" o:spid="_x0000_s1028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uo9sEA&#10;AADaAAAADwAAAGRycy9kb3ducmV2LnhtbERPTUvDQBC9F/wPywheSjOpFJHYbVFBIr0Uq3ieZsck&#10;mJ0Nu9sm+uu7hUJPw+N9znI92k4d2YfWiYZ5loNiqZxppdbw9fk2ewQVIomhzglr+OMA69XNZEmF&#10;cYN88HEXa5VCJBSkoYmxLxBD1bClkLmeJXE/zluKCfoajachhdsO7/P8AS21khoa6vm14ep3d7Aa&#10;MB9KnOPQb/z3YvuyLw/b/3Kq9d3t+PwEKvIYr+KL+92k+XB+5Xxxd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WLqPbBAAAA2gAAAA8AAAAAAAAAAAAAAAAAmAIAAGRycy9kb3du&#10;cmV2LnhtbFBLBQYAAAAABAAEAPUAAACGAwAAAAA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E022A0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2" o:spid="_x0000_s1029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k2gcQA&#10;AADaAAAADwAAAGRycy9kb3ducmV2LnhtbESPQWvCQBSE74X+h+UVvBR9UUop0VXagkR6kVrx/Mw+&#10;k9Ds27C7mthf3y0UPA4z8w2zWA22VRf2oXGiYTrJQLGUzjRSadh/rccvoEIkMdQ6YQ1XDrBa3t8t&#10;KDeul0++7GKlEkRCThrqGLscMZQ1WwoT17Ek7+S8pZikr9B46hPctjjLsme01EhaqKnj95rL793Z&#10;asCsL3CKfffhD0/bt2Nx3v4Uj1qPHobXOajIQ7yF/9sbo2EGf1fSDcDl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VZNoHEAAAA2gAAAA8AAAAAAAAAAAAAAAAAmAIAAGRycy9k&#10;b3ducmV2LnhtbFBLBQYAAAAABAAEAPUAAACJAwAAAAA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E022A0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3" o:spid="_x0000_s1030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WTGsQA&#10;AADaAAAADwAAAGRycy9kb3ducmV2LnhtbESPQUvDQBSE74L/YXlCL9K+tIqUtNuigqR4Ka2l59fs&#10;Mwlm34bdbZP6611B8DjMzDfMcj3YVl3Yh8aJhukkA8VSOtNIpeHw8TaegwqRxFDrhDVcOcB6dXuz&#10;pNy4XnZ82cdKJYiEnDTUMXY5YihrthQmrmNJ3qfzlmKSvkLjqU9w2+Isy57QUiNpoaaOX2suv/Zn&#10;qwGzvsAp9t27Pz5uX07Feftd3Gs9uhueF6AiD/E//NfeGA0P8Hsl3QBc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oVkxrEAAAA2gAAAA8AAAAAAAAAAAAAAAAAmAIAAGRycy9k&#10;b3ducmV2LnhtbFBLBQYAAAAABAAEAPUAAACJAwAAAAA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E022A0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4" o:spid="_x0000_s1031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wLbsQA&#10;AADaAAAADwAAAGRycy9kb3ducmV2LnhtbESPQUvDQBSE74L/YXmCF2leWkqR2G1RoUR6Ka3i+TX7&#10;TILZt2F320R/fVcQehxm5htmuR5tp87sQ+tEwzTLQbFUzrRSa/h430weQYVIYqhzwhp+OMB6dXuz&#10;pMK4QfZ8PsRaJYiEgjQ0MfYFYqgathQy17Mk78t5SzFJX6PxNCS47XCW5wu01EpaaKjn14ar78PJ&#10;asB8KHGKQ7/1n/Pdy7E87X7LB63v78bnJ1CRx3gN/7ffjIY5/F1JNw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X8C27EAAAA2gAAAA8AAAAAAAAAAAAAAAAAmAIAAGRycy9k&#10;b3ducmV2LnhtbFBLBQYAAAAABAAEAPUAAACJAwAAAAA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E022A0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5" o:spid="_x0000_s1032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Cu9cQA&#10;AADaAAAADwAAAGRycy9kb3ducmV2LnhtbESPQUvDQBSE74L/YXlCL9K+tKiUtNuigqR4Ka2l59fs&#10;Mwlm34bdbZP6611B8DjMzDfMcj3YVl3Yh8aJhukkA8VSOtNIpeHw8TaegwqRxFDrhDVcOcB6dXuz&#10;pNy4XnZ82cdKJYiEnDTUMXY5YihrthQmrmNJ3qfzlmKSvkLjqU9w2+Isy57QUiNpoaaOX2suv/Zn&#10;qwGzvsAp9t27Pz5sX07Feftd3Gs9uhueF6AiD/E//NfeGA2P8Hsl3QBc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qwrvXEAAAA2gAAAA8AAAAAAAAAAAAAAAAAmAIAAGRycy9k&#10;b3ducmV2LnhtbFBLBQYAAAAABAAEAPUAAACJAwAAAAA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E022A0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Прямая со стрелкой 6" o:spid="_x0000_s1033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2RL8EAAADaAAAADwAAAGRycy9kb3ducmV2LnhtbESPT2vCQBDF7wW/wzJCL6IbxYqmriJC&#10;qddGWzwO2Wk2mJ0N2anGb+8WCj0+3p8fb73tfaOu1MU6sIHpJANFXAZbc2XgdHwbL0FFQbbYBCYD&#10;d4qw3Qye1pjbcOMPuhZSqTTCMUcDTqTNtY6lI49xElri5H2HzqMk2VXadnhL477RsyxbaI81J4LD&#10;lvaOykvx4xOXTrNR8TJazS/v+Hn+cnKfT8WY52G/ewUl1Mt/+K99sAYW8Hsl3QC9e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jDZEvwQAAANoAAAAPAAAAAAAAAAAAAAAA&#10;AKECAABkcnMvZG93bnJldi54bWxQSwUGAAAAAAQABAD5AAAAjwMAAAAA&#10;" strokecolor="#5b9bd5 [3204]" strokeweight=".5pt">
                    <v:stroke endarrow="block" joinstyle="miter"/>
                  </v:shape>
                  <v:shape id="Прямая со стрелкой 7" o:spid="_x0000_s1034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E0tMIAAADaAAAADwAAAGRycy9kb3ducmV2LnhtbESPT2vCQBDF74V+h2UKXkQ3irU2dZVS&#10;EHtttOJxyE6zwexsyE41fnu3UPD4eH9+vOW69406UxfrwAYm4wwUcRlszZWB/W4zWoCKgmyxCUwG&#10;rhRhvXp8WGJuw4W/6FxIpdIIxxwNOJE21zqWjjzGcWiJk/cTOo+SZFdp2+EljftGT7Nsrj3WnAgO&#10;W/pwVJ6KX5+4tJ8Oi+fh6+y0xe/jwcl1NhFjBk/9+xsooV7u4f/2pzXwAn9X0g3Qqx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EE0tMIAAADa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8" o:spid="_x0000_s1035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ejFb8AAADaAAAADwAAAGRycy9kb3ducmV2LnhtbERPyWrDMBC9F/IPYgq5NXJLGoITJTSG&#10;4l5C1g8YrIltao2MJG9/Xx0KOT7evt2PphE9OV9bVvC+SEAQF1bXXCq4377f1iB8QNbYWCYFE3nY&#10;72YvW0y1HfhC/TWUIoawT1FBFUKbSumLigz6hW2JI/ewzmCI0JVSOxxiuGnkR5KspMGaY0OFLWUV&#10;Fb/Xzijo8tW9PXy62+mcL4+nY56tOzcpNX8dvzYgAo3hKf53/2gFcWu8Em+A3P0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CejFb8AAADaAAAADwAAAAAAAAAAAAAAAACh&#10;AgAAZHJzL2Rvd25yZXYueG1sUEsFBgAAAAAEAAQA+QAAAI0DAAAAAA==&#10;" strokecolor="#5b9bd5 [3204]" strokeweight=".5pt">
                    <v:stroke endarrow="block" joinstyle="miter"/>
                  </v:shape>
                  <v:shape id="Прямая со стрелкой 9" o:spid="_x0000_s1036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IAxsUAAADaAAAADwAAAGRycy9kb3ducmV2LnhtbESPQUvDQBSE70L/w/IEL8Vs1FZs2m3R&#10;FMGrqWC9PbIv2djs25hdk+ivdwXB4zAz3zCb3WRbMVDvG8cKrpIUBHHpdMO1gpfD4+UdCB+QNbaO&#10;ScEXedhtZ2cbzLQb+ZmGItQiQthnqMCE0GVS+tKQRZ+4jjh6lesthij7Wuoexwi3rbxO01tpseG4&#10;YLCj3FB5Kj6tgrdqqYeHfN+U5pjfvM4X3x/vx71SF+fT/RpEoCn8h//aT1rBCn6vxBsgt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oIAxsUAAADa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10" o:spid="_x0000_s1037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uP3TsYAAADbAAAADwAAAGRycy9kb3ducmV2LnhtbESPQU/CQBCF7yb+h82YcDGwFZWQwkKk&#10;xMSraALcJt2hW+3Olu5aqr/eOZh4m8l78943y/XgG9VTF+vABu4mGSjiMtiaKwPvb8/jOaiYkC02&#10;gcnAN0VYr66vlpjbcOFX6nepUhLCMUcDLqU21zqWjjzGSWiJRTuFzmOStau07fAi4b7R0yybaY81&#10;S4PDlgpH5efuyxs4nh5tvym2dekOxf3+9uHn/HHYGjO6GZ4WoBIN6d/8d/1iBV/o5RcZQK9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Lj907GAAAA2w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11" o:spid="_x0000_s1038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FxscAAAADbAAAADwAAAGRycy9kb3ducmV2LnhtbERP24rCMBB9X/Afwgi+ramyilSjqLDU&#10;F/H6AUMztsVmUpJU69+bhQXf5nCus1h1phYPcr6yrGA0TEAQ51ZXXCi4Xn6/ZyB8QNZYWyYFL/Kw&#10;Wva+Fphq++QTPc6hEDGEfYoKyhCaVEqfl2TQD21DHLmbdQZDhK6Q2uEzhptajpNkKg1WHBtKbGhb&#10;Un4/t0ZBm02vzWbiLodj9rM/7LPtrHUvpQb9bj0HEagLH/G/e6fj/BH8/RIPkMs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QBcbHAAAAA2wAAAA8AAAAAAAAAAAAAAAAA&#10;oQIAAGRycy9kb3ducmV2LnhtbFBLBQYAAAAABAAEAPkAAACOAwAAAAA=&#10;" strokecolor="#5b9bd5 [3204]" strokeweight=".5pt">
                    <v:stroke endarrow="block" joinstyle="miter"/>
                  </v:shape>
                </v:group>
                <v:shapetype id="_x0000_t38" coordsize="21600,21600" o:spt="38" o:oned="t" path="m,c@0,0@1,5400@1,10800@1,16200@2,21600,21600,21600e" filled="f">
                  <v:formulas>
                    <v:f eqn="mid #0 0"/>
                    <v:f eqn="val #0"/>
                    <v:f eqn="mid #0 2160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Скругленная соединительная линия 12" o:spid="_x0000_s1039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Qkn8AAAADbAAAADwAAAGRycy9kb3ducmV2LnhtbERPS2vCQBC+C/6HZYTedKPQB2k2omJp&#10;r2qh1yE7eZjsbMhu8/DXdwWht/n4npNsR9OInjpXWVawXkUgiDOrKy4UfF8+lm8gnEfW2FgmBRM5&#10;2KbzWYKxtgOfqD/7QoQQdjEqKL1vYyldVpJBt7ItceBy2xn0AXaF1B0OIdw0chNFL9JgxaGhxJYO&#10;JWX1+dcoKJ7ra3R6PQ7u82AnbPe3409+U+ppMe7eQXga/b/44f7SYf4G7r+EA2T6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pkJJ/AAAAA2wAAAA8AAAAAAAAAAAAAAAAA&#10;oQIAAGRycy9kb3ducmV2LnhtbFBLBQYAAAAABAAEAPkAAACOAwAAAAA=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2C24A5" w:rsidRDefault="002C24A5" w:rsidP="002C24A5">
      <w:pPr>
        <w:rPr>
          <w:lang w:val="en-US"/>
        </w:rPr>
      </w:pPr>
    </w:p>
    <w:p w:rsidR="002C24A5" w:rsidRDefault="002C24A5" w:rsidP="002C24A5">
      <w:pPr>
        <w:rPr>
          <w:lang w:val="en-US"/>
        </w:rPr>
      </w:pPr>
    </w:p>
    <w:p w:rsidR="002C24A5" w:rsidRDefault="002C24A5" w:rsidP="002C24A5">
      <w:pPr>
        <w:rPr>
          <w:lang w:val="en-US"/>
        </w:rPr>
      </w:pPr>
    </w:p>
    <w:p w:rsidR="002C24A5" w:rsidRDefault="002C24A5" w:rsidP="002C24A5">
      <w:pPr>
        <w:rPr>
          <w:lang w:val="en-US"/>
        </w:rPr>
      </w:pPr>
    </w:p>
    <w:p w:rsidR="002C24A5" w:rsidRDefault="002C24A5" w:rsidP="002C24A5">
      <w:pPr>
        <w:rPr>
          <w:lang w:val="en-US"/>
        </w:rPr>
      </w:pPr>
    </w:p>
    <w:p w:rsidR="002C24A5" w:rsidRDefault="002C24A5" w:rsidP="002C24A5">
      <w:pPr>
        <w:rPr>
          <w:lang w:val="en-US"/>
        </w:rPr>
      </w:pPr>
    </w:p>
    <w:p w:rsidR="002C24A5" w:rsidRDefault="002C24A5" w:rsidP="002C24A5">
      <w:pPr>
        <w:rPr>
          <w:lang w:val="en-US"/>
        </w:rPr>
      </w:pPr>
    </w:p>
    <w:p w:rsidR="002C24A5" w:rsidRDefault="002C24A5" w:rsidP="002C24A5">
      <w:pPr>
        <w:rPr>
          <w:lang w:val="en-US"/>
        </w:rPr>
      </w:pPr>
    </w:p>
    <w:p w:rsidR="002C24A5" w:rsidRDefault="002C24A5" w:rsidP="002C24A5">
      <w:pPr>
        <w:rPr>
          <w:lang w:val="en-US"/>
        </w:rPr>
      </w:pPr>
    </w:p>
    <w:p w:rsidR="002C24A5" w:rsidRDefault="002C24A5" w:rsidP="002C24A5">
      <w:pPr>
        <w:rPr>
          <w:lang w:val="en-US"/>
        </w:rPr>
      </w:pPr>
    </w:p>
    <w:p w:rsidR="002C24A5" w:rsidRDefault="002C24A5" w:rsidP="002C24A5">
      <w:pPr>
        <w:rPr>
          <w:lang w:val="en-US"/>
        </w:rPr>
      </w:pPr>
    </w:p>
    <w:p w:rsidR="002C24A5" w:rsidRDefault="002C24A5" w:rsidP="002C24A5">
      <w:pPr>
        <w:rPr>
          <w:lang w:val="en-US"/>
        </w:rPr>
      </w:pPr>
      <w:r>
        <w:lastRenderedPageBreak/>
        <w:t>Шаг</w:t>
      </w:r>
      <w:r w:rsidRPr="00B05719">
        <w:rPr>
          <w:lang w:val="en-US"/>
        </w:rPr>
        <w:t xml:space="preserve"> 1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43"/>
        <w:gridCol w:w="443"/>
        <w:gridCol w:w="443"/>
        <w:gridCol w:w="443"/>
      </w:tblGrid>
      <w:tr w:rsidR="0083126D" w:rsidTr="0083126D">
        <w:tc>
          <w:tcPr>
            <w:tcW w:w="421" w:type="dxa"/>
          </w:tcPr>
          <w:p w:rsidR="0083126D" w:rsidRP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</w:p>
        </w:tc>
        <w:tc>
          <w:tcPr>
            <w:tcW w:w="426" w:type="dxa"/>
          </w:tcPr>
          <w:p w:rsidR="0083126D" w:rsidRDefault="0083126D" w:rsidP="002C24A5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</w:p>
        </w:tc>
      </w:tr>
      <w:tr w:rsidR="0083126D" w:rsidTr="0083126D">
        <w:tc>
          <w:tcPr>
            <w:tcW w:w="421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6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</w:tr>
      <w:tr w:rsidR="0083126D" w:rsidTr="0083126D">
        <w:tc>
          <w:tcPr>
            <w:tcW w:w="421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426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</w:tr>
      <w:tr w:rsidR="0083126D" w:rsidTr="0083126D">
        <w:tc>
          <w:tcPr>
            <w:tcW w:w="421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6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2C24A5" w:rsidRPr="00B05719" w:rsidRDefault="002C24A5" w:rsidP="00511BB1">
      <w:pPr>
        <w:jc w:val="both"/>
        <w:rPr>
          <w:sz w:val="28"/>
          <w:szCs w:val="28"/>
          <w:lang w:val="en-US"/>
        </w:rPr>
      </w:pPr>
    </w:p>
    <w:p w:rsidR="002C24A5" w:rsidRPr="0083126D" w:rsidRDefault="002C24A5" w:rsidP="00511BB1">
      <w:pPr>
        <w:jc w:val="both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3AC59700" wp14:editId="493EAF5E">
                <wp:extent cx="3604437" cy="1499192"/>
                <wp:effectExtent l="762000" t="0" r="15240" b="25400"/>
                <wp:docPr id="15" name="Группа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6" name="Группа 16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7" name="Овал 17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Овал 18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" name="Овал 19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" name="Овал 20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" name="Овал 21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" name="Прямая со стрелкой 22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" name="Прямая со стрелкой 23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4" name="Прямая со стрелкой 24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5" name="Прямая со стрелкой 25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6" name="Прямая со стрелкой 26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" name="Прямая со стрелкой 27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28" name="Скругленная соединительная линия 28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AC59700" id="Группа 15" o:spid="_x0000_s1040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">
                <v:group id="Группа 16" o:spid="_x0000_s1041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<v:oval id="Овал 17" o:spid="_x0000_s1042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7XicMA&#10;AADbAAAADwAAAGRycy9kb3ducmV2LnhtbERPS2vCQBC+F/wPywi9iG5sIUp0FQltaYsXX+BxyI5J&#10;MDsbd7ea/ntXKPQ2H99z5svONOJKzteWFYxHCQjiwuqaSwX73ftwCsIHZI2NZVLwSx6Wi97THDNt&#10;b7yh6zaUIoawz1BBFUKbSemLigz6kW2JI3eyzmCI0JVSO7zFcNPIlyRJpcGaY0OFLeUVFeftj1Fw&#10;XOc5HT5e08HFjb8Gu/13cXhLlXrud6sZiEBd+Bf/uT91nD+Bxy/xALm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D7XicMAAADbAAAADwAAAAAAAAAAAAAAAACYAgAAZHJzL2Rv&#10;d25yZXYueG1sUEsFBgAAAAAEAAQA9QAAAIgDAAAAAA=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18" o:spid="_x0000_s1043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MZucQA&#10;AADbAAAADwAAAGRycy9kb3ducmV2LnhtbESPQUvDQBCF70L/wzIFL2InFRGJ3ZZWkIiXYiuex+yY&#10;BLOzYXfbRH+9cxC8zfDevPfNajP53pw5pi6IheWiAMNSB9dJY+Ht+HR9DyZlEkd9ELbwzQk269nF&#10;ikoXRnnl8yE3RkMklWShzXkoEVPdsqe0CAOLap8hesq6xgZdpFHDfY83RXGHnjrRhpYGfmy5/jqc&#10;vAUsxgqXOA4v8f12v/uoTvuf6sray/m0fQCTecr/5r/rZ6f4Cqu/6AC4/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HTGbnEAAAA2wAAAA8AAAAAAAAAAAAAAAAAmAIAAGRycy9k&#10;b3ducmV2LnhtbFBLBQYAAAAABAAEAPUAAACJAwAAAAA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19" o:spid="_x0000_s1044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+8IsMA&#10;AADbAAAADwAAAGRycy9kb3ducmV2LnhtbERPTWvCQBC9F/oflil4KTpRSqnRVdpCifQiWvE8ZqdJ&#10;aHY27K4m9td3C4Xe5vE+Z7kebKsu7EPjRMN0koFiKZ1ppNJw+HgbP4EKkcRQ64Q1XDnAenV7s6Tc&#10;uF52fNnHSqUQCTlpqGPscsRQ1mwpTFzHkrhP5y3FBH2FxlOfwm2Lsyx7REuNpIaaOn6tufzan60G&#10;zPoCp9h37/74sH05Feftd3Gv9ehueF6AijzEf/Gfe2PS/Dn8/pIOwN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p+8IsMAAADb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20" o:spid="_x0000_s1045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nfAsEA&#10;AADbAAAADwAAAGRycy9kb3ducmV2LnhtbERPTWvCQBC9C/6HZYRepE6UIiV1lSqUFC+iLT1Ps9Mk&#10;NDsbdleT+uu7B8Hj432vNoNt1YV9aJxomM8yUCylM41UGj4/3h6fQYVIYqh1whr+OMBmPR6tKDeu&#10;lyNfTrFSKURCThrqGLscMZQ1Wwoz17Ek7sd5SzFBX6Hx1Kdw2+Iiy5ZoqZHUUFPHu5rL39PZasCs&#10;L3COfbf3X0+H7XdxPlyLqdYPk+H1BVTkId7FN/e70bBI69OX9ANw/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HJ3wLBAAAA2wAAAA8AAAAAAAAAAAAAAAAAmAIAAGRycy9kb3du&#10;cmV2LnhtbFBLBQYAAAAABAAEAPUAAACGAwAAAAA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21" o:spid="_x0000_s1046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V6mcQA&#10;AADbAAAADwAAAGRycy9kb3ducmV2LnhtbESPQUvDQBSE74L/YXlCL2JfUkqR2G1RoUR6Ka3i+Zl9&#10;JsHs27C7bWJ/fVcQehxm5htmuR5tp07sQ+tEQz7NQLFUzrRSa/h43zw8ggqRxFDnhDX8coD16vZm&#10;SYVxg+z5dIi1ShAJBWloYuwLxFA1bClMXc+SvG/nLcUkfY3G05DgtsNZli3QUitpoaGeXxuufg5H&#10;qwGzocQch37rP+e7l6/yuDuX91pP7sbnJ1CRx3gN/7ffjIZZDn9f0g/A1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6FepnEAAAA2wAAAA8AAAAAAAAAAAAAAAAAmAIAAGRycy9k&#10;b3ducmV2LnhtbFBLBQYAAAAABAAEAPUAAACJAwAAAAA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22" o:spid="_x0000_s1047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c0tesIAAADbAAAADwAAAGRycy9kb3ducmV2LnhtbESPT2vCQBDF74V+h2UKvYhuDLZodJVS&#10;KO3V1BaPQ3bMBrOzITvV+O27guDx8f78eKvN4Ft1oj42gQ1MJxko4irYhmsDu++P8RxUFGSLbWAy&#10;cKEIm/XjwwoLG868pVMptUojHAs04ES6QutYOfIYJ6EjTt4h9B4lyb7WtsdzGvetzrPsVXtsOBEc&#10;dvTuqDqWfz5xaZePypfRYnb8xJ/9r5PLbCrGPD8Nb0tQQoPcw7f2lzWQ53D9kn6AXv8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c0tesIAAADb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23" o:spid="_x0000_s1048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GI4cMAAADbAAAADwAAAGRycy9kb3ducmV2LnhtbESPT2vCQBDF70K/wzKFXqRuTLW0qauU&#10;QqlXoy09DtlpNpidDdmpxm/vCoLHx/vz4y1Wg2/VgfrYBDYwnWSgiKtgG64N7Lafjy+goiBbbAOT&#10;gRNFWC3vRgssbDjyhg6l1CqNcCzQgBPpCq1j5chjnISOOHl/ofcoSfa1tj0e07hvdZ5lz9pjw4ng&#10;sKMPR9W+/PeJS7t8XM7Hr7P9F37//jg5zaZizMP98P4GSmiQW/jaXlsD+RNcvqQfoJd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qBiOHDAAAA2w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24" o:spid="_x0000_s1049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oYlMIAAADbAAAADwAAAGRycy9kb3ducmV2LnhtbESP0YrCMBRE3xf8h3AF39ZUUZGuUVSQ&#10;+iK66gdcmmtbbG5Kkmr9e7Ow4OMwM2eYxaoztXiQ85VlBaNhAoI4t7riQsH1svueg/ABWWNtmRS8&#10;yMNq2ftaYKrtk3/pcQ6FiBD2KSooQ2hSKX1ekkE/tA1x9G7WGQxRukJqh88IN7UcJ8lMGqw4LpTY&#10;0Lak/H5ujYI2m12bzdRdjqdscjgesu28dS+lBv1u/QMiUBc+4f/2XisYT+DvS/wBcvk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hoYlMIAAADb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25" o:spid="_x0000_s1050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iea8UAAADbAAAADwAAAGRycy9kb3ducmV2LnhtbESPQWvCQBSE74X+h+UJXopuqlVK6io1&#10;InitFbS3R/aZTc2+TbNrjP76rlDocZiZb5jZorOVaKnxpWMFz8MEBHHudMmFgt3nevAKwgdkjZVj&#10;UnAlD4v548MMU+0u/EHtNhQiQtinqMCEUKdS+tyQRT90NXH0jq6xGKJsCqkbvES4reQoSabSYslx&#10;wWBNmaH8tD1bBV/HiW6X2arMzSEb759ebj/fh5VS/V73/gYiUBf+w3/tjVYwmsD9S/wBcv4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Piea8UAAADb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26" o:spid="_x0000_s1051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oAHMUAAADbAAAADwAAAGRycy9kb3ducmV2LnhtbESPQWvCQBSE7wX/w/IEL0U31VYkukob&#10;EXqtFdTbI/vMRrNv0+wa0/76rlDocZiZb5jFqrOVaKnxpWMFT6MEBHHudMmFgt3nZjgD4QOyxsox&#10;KfgmD6tl72GBqXY3/qB2GwoRIexTVGBCqFMpfW7Ioh+5mjh6J9dYDFE2hdQN3iLcVnKcJFNpseS4&#10;YLCmzFB+2V6tguPpRbdv2brMzSGb7B+ff77Oh7VSg373OgcRqAv/4b/2u1YwnsL9S/wB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CoAHMUAAADb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27" o:spid="_x0000_s1052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iG48MAAADbAAAADwAAAGRycy9kb3ducmV2LnhtbESP0YrCMBRE3wX/IVzBN00VV6UaRQXp&#10;voi76gdcmmtbbG5Kkmr9+83Cwj4OM3OGWW87U4snOV9ZVjAZJyCIc6srLhTcrsfREoQPyBpry6Tg&#10;TR62m35vjam2L/6m5yUUIkLYp6igDKFJpfR5SQb92DbE0btbZzBE6QqpHb4i3NRymiRzabDiuFBi&#10;Q4eS8selNQrabH5r9h/uev7KZqfzKTssW/dWajjodisQgbrwH/5rf2oF0wX8fok/QG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rIhuPDAAAA2wAAAA8AAAAAAAAAAAAA&#10;AAAAoQIAAGRycy9kb3ducmV2LnhtbFBLBQYAAAAABAAEAPkAAACRAwAAAAA=&#10;" strokecolor="#5b9bd5 [3204]" strokeweight=".5pt">
                    <v:stroke endarrow="block" joinstyle="miter"/>
                  </v:shape>
                </v:group>
                <v:shape id="Скругленная соединительная линия 28" o:spid="_x0000_s1053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eDZyLwAAADbAAAADwAAAGRycy9kb3ducmV2LnhtbERPyQrCMBC9C/5DGMGbpgouVKOoKHp1&#10;Aa9DM7bVZlKaaKtfbw6Cx8fb58vGFOJFlcstKxj0IxDEidU5pwou511vCsJ5ZI2FZVLwJgfLRbs1&#10;x1jbmo/0OvlUhBB2MSrIvC9jKV2SkUHXtyVx4G62MugDrFKpK6xDuCnkMIrG0mDOoSHDkjYZJY/T&#10;0yhIR497dJxsa7ff2DeW68/2evso1e00qxkIT43/i3/ug1YwDGPDl/AD5OIL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teDZyLwAAADbAAAADwAAAAAAAAAAAAAAAAChAgAA&#10;ZHJzL2Rvd25yZXYueG1sUEsFBgAAAAAEAAQA+QAAAIoDAAAAAA==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2C24A5" w:rsidRPr="0083126D" w:rsidRDefault="002C24A5" w:rsidP="002C24A5">
      <w:pPr>
        <w:rPr>
          <w:lang w:val="en-US"/>
        </w:rPr>
      </w:pPr>
      <w:r>
        <w:t>Шаг</w:t>
      </w:r>
      <w:r w:rsidRPr="0083126D">
        <w:rPr>
          <w:lang w:val="en-US"/>
        </w:rPr>
        <w:t xml:space="preserve"> 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43"/>
        <w:gridCol w:w="443"/>
        <w:gridCol w:w="443"/>
      </w:tblGrid>
      <w:tr w:rsidR="0083126D" w:rsidTr="00D207D7">
        <w:tc>
          <w:tcPr>
            <w:tcW w:w="421" w:type="dxa"/>
          </w:tcPr>
          <w:p w:rsidR="0083126D" w:rsidRP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2C24A5" w:rsidRPr="0083126D" w:rsidRDefault="002C24A5" w:rsidP="002C24A5">
      <w:pPr>
        <w:rPr>
          <w:lang w:val="en-US"/>
        </w:rPr>
      </w:pPr>
    </w:p>
    <w:p w:rsidR="002C24A5" w:rsidRPr="0083126D" w:rsidRDefault="002C24A5" w:rsidP="002C24A5">
      <w:pPr>
        <w:rPr>
          <w:lang w:val="en-US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71D20A59" wp14:editId="21E3F10B">
                <wp:extent cx="3604437" cy="1499192"/>
                <wp:effectExtent l="762000" t="0" r="15240" b="25400"/>
                <wp:docPr id="29" name="Группа 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30" name="Группа 30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31" name="Овал 31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Овал 32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3" name="Овал 33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4" name="Овал 34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" name="Овал 35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6" name="Прямая со стрелкой 36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7" name="Прямая со стрелкой 37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8" name="Прямая со стрелкой 38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9" name="Прямая со стрелкой 39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0" name="Прямая со стрелкой 40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1" name="Прямая со стрелкой 41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42" name="Скругленная соединительная линия 42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1D20A59" id="Группа 29" o:spid="_x0000_s1054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">
                <v:group id="Группа 30" o:spid="_x0000_s1055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oiees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WB+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aInnrCAAAA2wAAAA8A&#10;AAAAAAAAAAAAAAAAqgIAAGRycy9kb3ducmV2LnhtbFBLBQYAAAAABAAEAPoAAACZAwAAAAA=&#10;">
                  <v:oval id="Овал 31" o:spid="_x0000_s1056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e1FCcUA&#10;AADbAAAADwAAAGRycy9kb3ducmV2LnhtbESPQWvCQBSE7wX/w/KE3upG21qJriKCYMGL2kN7e2Sf&#10;2Wj2bchuTPTXu0LB4zAz3zCzRWdLcaHaF44VDAcJCOLM6YJzBT+H9dsEhA/IGkvHpOBKHhbz3ssM&#10;U+1a3tFlH3IRIexTVGBCqFIpfWbIoh+4ijh6R1dbDFHWudQ1thFuSzlKkrG0WHBcMFjRylB23jdW&#10;wc1+bHfffpysT3+/n0X71ZjRqlHqtd8tpyACdeEZ/m9vtIL3ITy+xB8g5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7UUJxQAAANsAAAAPAAAAAAAAAAAAAAAAAJgCAABkcnMv&#10;ZG93bnJldi54bWxQSwUGAAAAAAQABAD1AAAAigMAAAAA&#10;" fillcolor="black [3200]" strokecolor="black [1600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32" o:spid="_x0000_s1057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/woccUA&#10;AADbAAAADwAAAGRycy9kb3ducmV2LnhtbESPT2vCQBTE74LfYXlCL1I3KgSJrlKCLW3x4j/o8ZF9&#10;JqHZt3F3q/HbuwXB4zAzv2EWq8404kLO15YVjEcJCOLC6ppLBYf9++sMhA/IGhvLpOBGHlbLfm+B&#10;mbZX3tJlF0oRIewzVFCF0GZS+qIig35kW+LonawzGKJ0pdQOrxFuGjlJklQarDkuVNhSXlHxu/sz&#10;Cn42eU7Hj2k6PLvx13B/+C6O61Spl0H3NgcRqAvP8KP9qRVMJ/D/Jf4Aub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/ChxxQAAANsAAAAPAAAAAAAAAAAAAAAAAJgCAABkcnMv&#10;ZG93bnJldi54bWxQSwUGAAAAAAQABAD1AAAAigMAAAAA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33" o:spid="_x0000_s1058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LXqMUA&#10;AADbAAAADwAAAGRycy9kb3ducmV2LnhtbESPQUvDQBSE74L/YXlCL9K+1IqUtNtiCxLxUqzS82v2&#10;NQlm34bdbZP6611B8DjMzDfMcj3YVl3Yh8aJhukkA8VSOtNIpeHz42U8BxUiiaHWCWu4coD16vZm&#10;SblxvbzzZR8rlSASctJQx9jliKGs2VKYuI4leSfnLcUkfYXGU5/gtsWHLHtCS42khZo63tZcfu3P&#10;VgNmfYFT7Ls3f3jcbY7Fefdd3Gs9uhueF6AiD/E//Nd+NRpmM/j9kn4Ar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wteoxQAAANsAAAAPAAAAAAAAAAAAAAAAAJgCAABkcnMv&#10;ZG93bnJldi54bWxQSwUGAAAAAAQABAD1AAAAigMAAAAA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34" o:spid="_x0000_s1059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tP3MUA&#10;AADbAAAADwAAAGRycy9kb3ducmV2LnhtbESPQUvDQBSE74L/YXlCL9K+VIuUtNuigkS8FKv0/Jp9&#10;TYLZt2F326T99V1B8DjMzDfMcj3YVp3Yh8aJhukkA8VSOtNIpeH76208BxUiiaHWCWs4c4D16vZm&#10;SblxvXzyaRsrlSASctJQx9jliKGs2VKYuI4leQfnLcUkfYXGU5/gtsWHLHtCS42khZo6fq25/Nke&#10;rQbM+gKn2HcffjfbvOyL4+ZS3Gs9uhueF6AiD/E//Nd+NxoeZ/D7Jf0AXF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K0/cxQAAANsAAAAPAAAAAAAAAAAAAAAAAJgCAABkcnMv&#10;ZG93bnJldi54bWxQSwUGAAAAAAQABAD1AAAAigMAAAAA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35" o:spid="_x0000_s1060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GfqR8UA&#10;AADbAAAADwAAAGRycy9kb3ducmV2LnhtbESPQUvDQBSE74L/YXmFXqR9adVSYrdFBYl4KdbS82v2&#10;mYRm34bdbRP99a4geBxm5htmtRlsqy7sQ+NEw2yagWIpnWmk0rD/eJksQYVIYqh1whq+OMBmfX21&#10;oty4Xt75souVShAJOWmoY+xyxFDWbClMXceSvE/nLcUkfYXGU5/gtsV5li3QUiNpoaaOn2suT7uz&#10;1YBZX+AM++7NH+62T8fivP0ubrQej4bHB1CRh/gf/mu/Gg239/D7Jf0AX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Z+pHxQAAANsAAAAPAAAAAAAAAAAAAAAAAJgCAABkcnMv&#10;ZG93bnJldi54bWxQSwUGAAAAAAQABAD1AAAAigMAAAAA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36" o:spid="_x0000_s1061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+9pMMAAADbAAAADwAAAGRycy9kb3ducmV2LnhtbESPW2vCQBCF3wv9D8sUfBHdeKnY1FVK&#10;QexrUys+DtlpNpidDdmpxn/fFYQ+Hs7l46w2vW/UmbpYBzYwGWegiMtga64M7L+2oyWoKMgWm8Bk&#10;4EoRNuvHhxXmNlz4k86FVCqNcMzRgBNpc61j6chjHIeWOHk/ofMoSXaVth1e0rhv9DTLFtpjzYng&#10;sKV3R+Wp+PWJS/vpsHgevsxPO/w+Hpxc5xMxZvDUv72CEurlP3xvf1gDswXcvqQfoN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8vvaTDAAAA2w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37" o:spid="_x0000_s1062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MYP8MAAADbAAAADwAAAGRycy9kb3ducmV2LnhtbESPT2vCQBDF74LfYZlCL6IbrbVt6ioi&#10;SHtt1NLjkJ1mg9nZkJ1q/PbdQsHj4/358Zbr3jfqTF2sAxuYTjJQxGWwNVcGDvvd+BlUFGSLTWAy&#10;cKUI69VwsMTchgt/0LmQSqURjjkacCJtrnUsHXmMk9ASJ+87dB4lya7StsNLGveNnmXZQnusOREc&#10;trR1VJ6KH5+4dJiNisfRy/z0hsevTyfX+VSMub/rN6+ghHq5hf/b79bAwxP8fUk/QK9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BjGD/DAAAA2w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38" o:spid="_x0000_s1063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o6ETMEAAADbAAAADwAAAGRycy9kb3ducmV2LnhtbERP3WrCMBS+F/YO4Qx2Z1P3U6QaZRNG&#10;dyNu1Qc4NMem2JyUJNX69svFYJcf3/96O9leXMmHzrGCRZaDIG6c7rhVcDp+zpcgQkTW2DsmBXcK&#10;sN08zNZYanfjH7rWsRUphEOJCkyMQyllaAxZDJkbiBN3dt5iTNC3Unu8pXDby+c8L6TFjlODwYF2&#10;hppLPVoFY1Wcho83fzx8V6/7w77aLUd/V+rpcXpfgYg0xX/xn/tLK3hJY9OX9APk5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OjoRMwQAAANsAAAAPAAAAAAAAAAAAAAAA&#10;AKECAABkcnMvZG93bnJldi54bWxQSwUGAAAAAAQABAD5AAAAjwMAAAAA&#10;" strokecolor="#5b9bd5 [3204]" strokeweight=".5pt">
                    <v:stroke endarrow="block" joinstyle="miter"/>
                  </v:shape>
                  <v:shape id="Прямая со стрелкой 39" o:spid="_x0000_s1064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wCs8YAAADbAAAADwAAAGRycy9kb3ducmV2LnhtbESPT2vCQBTE70K/w/IKvRTdtLai0VXa&#10;iNCrf0C9PbLPbGz2bZrdxrSf3i0UPA4z8xtmtuhsJVpqfOlYwdMgAUGcO11yoWC3XfXHIHxA1lg5&#10;JgU/5GExv+vNMNXuwmtqN6EQEcI+RQUmhDqV0ueGLPqBq4mjd3KNxRBlU0jd4CXCbSWfk2QkLZYc&#10;FwzWlBnKPzffVsHx9Krb92xZ5uaQDfePL79f58NSqYf77m0KIlAXbuH/9odWMJzA35f4A+T8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hsArPGAAAA2w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40" o:spid="_x0000_s1065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DYU8IAAADbAAAADwAAAGRycy9kb3ducmV2LnhtbERPz2vCMBS+D/Y/hCd4GZpOnYxqlFkR&#10;vM4N5m6P5tlUm5euibX615uDsOPH93u+7GwlWmp86VjB6zABQZw7XXKh4PtrM3gH4QOyxsoxKbiS&#10;h+Xi+WmOqXYX/qR2FwoRQ9inqMCEUKdS+tyQRT90NXHkDq6xGCJsCqkbvMRwW8lRkkylxZJjg8Ga&#10;MkP5aXe2Cn4Pb7pdZesyN/ts/PMyuf0d92ul+r3uYwYiUBf+xQ/3ViuYxPXxS/wBcn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VDYU8IAAADb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41" o:spid="_x0000_s1066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7JerMIAAADbAAAADwAAAGRycy9kb3ducmV2LnhtbESP0YrCMBRE3wX/IVzBN01dXJGuUVRY&#10;6ovoqh9waa5tsbkpSar17zeC4OMwM2eYxaoztbiT85VlBZNxAoI4t7riQsHl/Duag/ABWWNtmRQ8&#10;ycNq2e8tMNX2wX90P4VCRAj7FBWUITSplD4vyaAf24Y4elfrDIYoXSG1w0eEm1p+JclMGqw4LpTY&#10;0Lak/HZqjYI2m12azbc7H47ZdH/YZ9t5655KDQfd+gdEoC58wu/2TiuYTuD1Jf4Aufw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7JerMIAAADbAAAADwAAAAAAAAAAAAAA&#10;AAChAgAAZHJzL2Rvd25yZXYueG1sUEsFBgAAAAAEAAQA+QAAAJADAAAAAA==&#10;" strokecolor="#5b9bd5 [3204]" strokeweight=".5pt">
                    <v:stroke endarrow="block" joinstyle="miter"/>
                  </v:shape>
                </v:group>
                <v:shape id="Скругленная соединительная линия 42" o:spid="_x0000_s1067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cLgsEAAADbAAAADwAAAGRycy9kb3ducmV2LnhtbESPS6vCMBSE9xf8D+EI7q6p4otqFBXF&#10;u/UBbg/Nsa02J6WJtvrrzQXB5TAz3zCzRWMK8aDK5ZYV9LoRCOLE6pxTBafj9ncCwnlkjYVlUvAk&#10;B4t562eGsbY17+lx8KkIEHYxKsi8L2MpXZKRQde1JXHwLrYy6IOsUqkrrAPcFLIfRSNpMOewkGFJ&#10;64yS2+FuFKTD2zXajze1263tE8vVa3O+vJTqtJvlFISnxn/Dn/afVjDow/+X8APk/A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J1wuCwQAAANsAAAAPAAAAAAAAAAAAAAAA&#10;AKECAABkcnMvZG93bnJldi54bWxQSwUGAAAAAAQABAD5AAAAjw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2C24A5" w:rsidRPr="0083126D" w:rsidRDefault="002C24A5" w:rsidP="00511BB1">
      <w:pPr>
        <w:jc w:val="both"/>
        <w:rPr>
          <w:sz w:val="28"/>
          <w:szCs w:val="28"/>
          <w:lang w:val="en-US"/>
        </w:rPr>
      </w:pPr>
    </w:p>
    <w:p w:rsidR="002C24A5" w:rsidRPr="0083126D" w:rsidRDefault="002C24A5" w:rsidP="002C24A5">
      <w:pPr>
        <w:rPr>
          <w:lang w:val="en-US"/>
        </w:rPr>
      </w:pPr>
    </w:p>
    <w:p w:rsidR="002C24A5" w:rsidRPr="0083126D" w:rsidRDefault="002C24A5" w:rsidP="002C24A5">
      <w:pPr>
        <w:rPr>
          <w:lang w:val="en-US"/>
        </w:rPr>
      </w:pPr>
      <w:r>
        <w:t>Шаг</w:t>
      </w:r>
      <w:r w:rsidRPr="0083126D">
        <w:rPr>
          <w:lang w:val="en-US"/>
        </w:rPr>
        <w:t xml:space="preserve"> 3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43"/>
        <w:gridCol w:w="443"/>
      </w:tblGrid>
      <w:tr w:rsidR="0083126D" w:rsidTr="00D207D7">
        <w:tc>
          <w:tcPr>
            <w:tcW w:w="421" w:type="dxa"/>
          </w:tcPr>
          <w:p w:rsidR="0083126D" w:rsidRP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2C24A5" w:rsidRDefault="002C24A5" w:rsidP="002C24A5">
      <w:pPr>
        <w:rPr>
          <w:lang w:val="en-US"/>
        </w:rPr>
      </w:pPr>
    </w:p>
    <w:p w:rsidR="002C24A5" w:rsidRDefault="002C24A5" w:rsidP="002C24A5"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61B6B78C" wp14:editId="39AC7204">
                <wp:extent cx="3604437" cy="1499192"/>
                <wp:effectExtent l="762000" t="0" r="15240" b="25400"/>
                <wp:docPr id="43" name="Группа 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44" name="Группа 44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45" name="Овал 45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6" name="Овал 46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7" name="Овал 47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8" name="Овал 48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9" name="Овал 49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0" name="Прямая со стрелкой 50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1" name="Прямая со стрелкой 51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2" name="Прямая со стрелкой 52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3" name="Прямая со стрелкой 53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4" name="Прямая со стрелкой 54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5" name="Прямая со стрелкой 55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56" name="Скругленная соединительная линия 56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1B6B78C" id="Группа 43" o:spid="_x0000_s1068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">
                <v:group id="Группа 44" o:spid="_x0000_s1069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bXrBMUAAADbAAAADwAAAGRycy9kb3ducmV2LnhtbESPT2vCQBTE70K/w/IK&#10;vdVN2rRIdBWRtvQgBZOCeHtkn0kw+zZkt/nz7V2h4HGYmd8wq81oGtFT52rLCuJ5BIK4sLrmUsFv&#10;/vm8AOE8ssbGMimYyMFm/TBbYartwAfqM1+KAGGXooLK+zaV0hUVGXRz2xIH72w7gz7IrpS6wyHA&#10;TSNfouhdGqw5LFTY0q6i4pL9GQVfAw7b1/ij31/Ou+mUv/0c9zEp9fQ4bpcgPI3+Hv5vf2sFS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G16wTFAAAA2wAA&#10;AA8AAAAAAAAAAAAAAAAAqgIAAGRycy9kb3ducmV2LnhtbFBLBQYAAAAABAAEAPoAAACcAwAAAAA=&#10;">
                  <v:oval id="Овал 45" o:spid="_x0000_s1070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Awd8YA&#10;AADbAAAADwAAAGRycy9kb3ducmV2LnhtbESPzWrDMBCE74W+g9hCbrXckKTBsRxKIJBCLvk5NLfF&#10;2lhurZWx5NjN01eFQo/DzHzD5OvRNuJGna8dK3hJUhDEpdM1VwrOp+3zEoQPyBobx6Tgmzysi8eH&#10;HDPtBj7Q7RgqESHsM1RgQmgzKX1pyKJPXEscvavrLIYou0rqDocIt42cpulCWqw5LhhsaWOo/Dr2&#10;VsHdzvaHd79It5+Xj3k9vPZmuumVmjyNbysQgcbwH/5r77SC2Rx+v8QfII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tAwd8YAAADbAAAADwAAAAAAAAAAAAAAAACYAgAAZHJz&#10;L2Rvd25yZXYueG1sUEsFBgAAAAAEAAQA9QAAAIsDAAAAAA==&#10;" fillcolor="black [3200]" strokecolor="black [1600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46" o:spid="_x0000_s1071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KuAMUA&#10;AADbAAAADwAAAGRycy9kb3ducmV2LnhtbESPT2vCQBTE70K/w/IKvemmolGiq4ggWPDin4PeHtnX&#10;bNrs25DdmLSfvlsQPA4z8xtmue5tJe7U+NKxgvdRAoI4d7rkQsHlvBvOQfiArLFyTAp+yMN69TJY&#10;YqZdx0e6n0IhIoR9hgpMCHUmpc8NWfQjVxNH79M1FkOUTSF1g12E20qOkySVFkuOCwZr2hrKv0+t&#10;VfBrJ4fjh0+T3dftOi27WWvG21apt9d+swARqA/P8KO91womKfx/iT9Ar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Aq4AxQAAANsAAAAPAAAAAAAAAAAAAAAAAJgCAABkcnMv&#10;ZG93bnJldi54bWxQSwUGAAAAAAQABAD1AAAAigMAAAAA&#10;" fillcolor="black [3200]" strokecolor="black [1600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47" o:spid="_x0000_s1072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+i1sUA&#10;AADbAAAADwAAAGRycy9kb3ducmV2LnhtbESPQUvDQBSE74L/YXlCL9K+VIqWtNtiCxLxUqzS82v2&#10;NQlm34bdbZP6611B8DjMzDfMcj3YVl3Yh8aJhukkA8VSOtNIpeHz42U8BxUiiaHWCWu4coD16vZm&#10;SblxvbzzZR8rlSASctJQx9jliKGs2VKYuI4leSfnLcUkfYXGU5/gtsWHLHtES42khZo63tZcfu3P&#10;VgNmfYFT7Ls3f5jtNsfivPsu7rUe3Q3PC1CRh/gf/mu/Gg2zJ/j9kn4Ar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/6LWxQAAANsAAAAPAAAAAAAAAAAAAAAAAJgCAABkcnMv&#10;ZG93bnJldi54bWxQSwUGAAAAAAQABAD1AAAAigMAAAAA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48" o:spid="_x0000_s1073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A2pMEA&#10;AADbAAAADwAAAGRycy9kb3ducmV2LnhtbERPTWvCQBC9F/wPywheSp1YpJTUVVQokV6kVjxPs9Mk&#10;mJ0Nu6uJ/vruodDj430vVoNt1ZV9aJxomE0zUCylM41UGo5f70+voEIkMdQ6YQ03DrBajh4WlBvX&#10;yydfD7FSKURCThrqGLscMZQ1WwpT17Ek7sd5SzFBX6Hx1Kdw2+Jzlr2gpUZSQ00db2suz4eL1YBZ&#10;X+AM++7Dn+b7zXdx2d+LR60n42H9BiryEP/Ff+6d0TBPY9OX9ANw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JgNqTBAAAA2wAAAA8AAAAAAAAAAAAAAAAAmAIAAGRycy9kb3du&#10;cmV2LnhtbFBLBQYAAAAABAAEAPUAAACGAwAAAAA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49" o:spid="_x0000_s1074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7JfcYA&#10;AADbAAAADwAAAGRycy9kb3ducmV2LnhtbESPT2vCQBTE74LfYXmCF6kbrYSauooEW9rixX/g8ZF9&#10;TYLZt3F3q+m37xYKPQ4z8xtmsepMI27kfG1ZwWScgCAurK65VHA8vDw8gfABWWNjmRR8k4fVst9b&#10;YKbtnXd024dSRAj7DBVUIbSZlL6oyKAf25Y4ep/WGQxRulJqh/cIN42cJkkqDdYcFypsKa+ouOy/&#10;jILzNs/p9PqYjq5u8j46HD+K0yZVajjo1s8gAnXhP/zXftMKZnP4/RJ/gFz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V7JfcYAAADbAAAADwAAAAAAAAAAAAAAAACYAgAAZHJz&#10;L2Rvd25yZXYueG1sUEsFBgAAAAAEAAQA9QAAAIsDAAAAAA=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50" o:spid="_x0000_s1075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lVl68AAAADbAAAADwAAAGRycy9kb3ducmV2LnhtbERPTUvDQBC9C/6HZQQvxW5aWtHYbRFB&#10;7NXYFo9DdsyGZmdDdmzTf985CB4f73u1GWNnTjTkNrGD2bQAQ1wn33LjYPf1/vAEJguyxy4xObhQ&#10;hs369maFpU9n/qRTJY3REM4lOggifWltrgNFzNPUEyv3k4aIonBorB/wrOGxs/OieLQRW9aGgD29&#10;BaqP1W/UXtrNJ9Vy8rw4fuD++xDkspiJc/d34+sLGKFR/sV/7q13sNT1+kV/gF1f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JVZevAAAAA2wAAAA8AAAAAAAAAAAAAAAAA&#10;oQIAAGRycy9kb3ducmV2LnhtbFBLBQYAAAAABAAEAPkAAACOAwAAAAA=&#10;" strokecolor="#5b9bd5 [3204]" strokeweight=".5pt">
                    <v:stroke endarrow="block" joinstyle="miter"/>
                  </v:shape>
                  <v:shape id="Прямая со стрелкой 51" o:spid="_x0000_s1076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RnAcMIAAADbAAAADwAAAGRycy9kb3ducmV2LnhtbESPT2vCQBDF74V+h2WEXqRuIlpqdJUi&#10;lHpttKXHITtmg9nZkB01fvuuUOjx8f78eKvN4Ft1oT42gQ3kkwwUcRVsw7WBw/79+RVUFGSLbWAy&#10;cKMIm/XjwwoLG678SZdSapVGOBZowIl0hdaxcuQxTkJHnLxj6D1Kkn2tbY/XNO5bPc2yF+2x4URw&#10;2NHWUXUqzz5x6TAdl/PxYnb6wK+fbye3WS7GPI2GtyUooUH+w3/tnTUwz+H+Jf0Avf4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RnAcMIAAADb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52" o:spid="_x0000_s1077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lWBsMAAADbAAAADwAAAGRycy9kb3ducmV2LnhtbESP3YrCMBSE7xd8h3AE79ZUUZFqFBWk&#10;3ojrzwMcmmNbbE5Kkmp9e7OwsJfDzHzDLNedqcWTnK8sKxgNExDEudUVFwpu1/33HIQPyBpry6Tg&#10;TR7Wq97XElNtX3ym5yUUIkLYp6igDKFJpfR5SQb90DbE0btbZzBE6QqpHb4i3NRynCQzabDiuFBi&#10;Q7uS8selNQrabHZrtlN3Pf1kk+PpmO3mrXsrNeh3mwWIQF34D/+1D1rBdAy/X+IPkKs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K5VgbDAAAA2w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53" o:spid="_x0000_s1078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FvQ+cUAAADbAAAADwAAAGRycy9kb3ducmV2LnhtbESPQWvCQBSE74L/YXlCL6KbapWSuopG&#10;hF5rBe3tkX1mU7Nv0+w2xv76rlDocZiZb5jFqrOVaKnxpWMFj+MEBHHudMmFgsP7bvQMwgdkjZVj&#10;UnAjD6tlv7fAVLsrv1G7D4WIEPYpKjAh1KmUPjdk0Y9dTRy9s2sshiibQuoGrxFuKzlJkrm0WHJc&#10;MFhTZii/7L+tgo/zTLebbFvm5pRNj8Onn6/P01aph0G3fgERqAv/4b/2q1Ywm8L9S/wB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FvQ+cUAAADb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54" o:spid="_x0000_s1079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JIjcUAAADbAAAADwAAAGRycy9kb3ducmV2LnhtbESPQWvCQBSE74X+h+UJvRTd1KpIdJUa&#10;KfRaFdTbI/vMRrNv0+w2pv31XaHgcZiZb5j5srOVaKnxpWMFL4MEBHHudMmFgt32vT8F4QOyxsox&#10;KfghD8vF48McU+2u/EntJhQiQtinqMCEUKdS+tyQRT9wNXH0Tq6xGKJsCqkbvEa4reQwSSbSYslx&#10;wWBNmaH8svm2Co6nsW5X2brMzSF73T+Pfr/Oh7VST73ubQYiUBfu4f/2h1YwHsHtS/wBcv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7JIjcUAAADb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55" o:spid="_x0000_s1080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DOcsMAAADbAAAADwAAAGRycy9kb3ducmV2LnhtbESP3YrCMBSE7wXfIZwF7zRdsSLVKKsg&#10;9UZcfx7g0Bzbss1JSVKtb28WFvZymJlvmNWmN414kPO1ZQWfkwQEcWF1zaWC23U/XoDwAVljY5kU&#10;vMjDZj0crDDT9slnelxCKSKEfYYKqhDaTEpfVGTQT2xLHL27dQZDlK6U2uEzwk0jp0kylwZrjgsV&#10;trSrqPi5dEZBl89v7TZ119N3Pjuejvlu0bmXUqOP/msJIlAf/sN/7YNWkKbw+yX+ALl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1QznLDAAAA2wAAAA8AAAAAAAAAAAAA&#10;AAAAoQIAAGRycy9kb3ducmV2LnhtbFBLBQYAAAAABAAEAPkAAACRAwAAAAA=&#10;" strokecolor="#5b9bd5 [3204]" strokeweight=".5pt">
                    <v:stroke endarrow="block" joinstyle="miter"/>
                  </v:shape>
                </v:group>
                <v:shape id="Скругленная соединительная линия 56" o:spid="_x0000_s1081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zWbXMEAAADbAAAADwAAAGRycy9kb3ducmV2LnhtbESPzarCMBSE94LvEI7gzqYK/lCNouJF&#10;t3ovuD00x7banJQm11af3giCy2FmvmEWq9aU4k61KywrGEYxCOLU6oIzBX+/P4MZCOeRNZaWScGD&#10;HKyW3c4CE20bPtL95DMRIOwSVJB7XyVSujQngy6yFXHwLrY26IOsM6lrbALclHIUxxNpsOCwkGNF&#10;25zS2+nfKMjGt2t8nO4at9/aB1ab5+58eSrV77XrOQhPrf+GP+2DVjCewPtL+AFy+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zNZtcwQAAANsAAAAPAAAAAAAAAAAAAAAA&#10;AKECAABkcnMvZG93bnJldi54bWxQSwUGAAAAAAQABAD5AAAAjw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2C24A5" w:rsidRDefault="002C24A5" w:rsidP="002C24A5"/>
    <w:p w:rsidR="002C24A5" w:rsidRDefault="002C24A5" w:rsidP="002C24A5"/>
    <w:p w:rsidR="002C24A5" w:rsidRDefault="002C24A5" w:rsidP="002C24A5"/>
    <w:p w:rsidR="002C24A5" w:rsidRDefault="002C24A5" w:rsidP="002C24A5"/>
    <w:p w:rsidR="002C24A5" w:rsidRDefault="002C24A5" w:rsidP="002C24A5">
      <w:r>
        <w:t>Шаг 4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43"/>
      </w:tblGrid>
      <w:tr w:rsidR="0083126D" w:rsidTr="00D207D7">
        <w:tc>
          <w:tcPr>
            <w:tcW w:w="421" w:type="dxa"/>
          </w:tcPr>
          <w:p w:rsidR="0083126D" w:rsidRP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Q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2C24A5" w:rsidRPr="00FD3685" w:rsidRDefault="002C24A5" w:rsidP="002C24A5"/>
    <w:p w:rsidR="002C24A5" w:rsidRDefault="002C24A5" w:rsidP="002C24A5"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5F3B60D0" wp14:editId="03FDE63B">
                <wp:extent cx="3604437" cy="1499192"/>
                <wp:effectExtent l="762000" t="0" r="15240" b="25400"/>
                <wp:docPr id="57" name="Группа 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58" name="Группа 58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59" name="Овал 59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0" name="Овал 60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1" name="Овал 61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2" name="Овал 62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3" name="Овал 63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C24A5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4" name="Прямая со стрелкой 64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5" name="Прямая со стрелкой 65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6" name="Прямая со стрелкой 66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7" name="Прямая со стрелкой 67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8" name="Прямая со стрелкой 68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9" name="Прямая со стрелкой 69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70" name="Скругленная соединительная линия 70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F3B60D0" id="Группа 57" o:spid="_x0000_s1082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">
                <v:group id="Группа 58" o:spid="_x0000_s1083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F33M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hSF33MEAAADbAAAADwAA&#10;AAAAAAAAAAAAAACqAgAAZHJzL2Rvd25yZXYueG1sUEsFBgAAAAAEAAQA+gAAAJgDAAAAAA==&#10;">
                  <v:oval id="Овал 59" o:spid="_x0000_s1084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kSsr8UA&#10;AADbAAAADwAAAGRycy9kb3ducmV2LnhtbESPT2vCQBTE7wW/w/IEb3Wj+KeNriKC0IIXrYf29sg+&#10;s9Hs25DdmLSf3hWEHoeZ+Q2zXHe2FDeqfeFYwWiYgCDOnC44V3D62r2+gfABWWPpmBT8kof1qvey&#10;xFS7lg90O4ZcRAj7FBWYEKpUSp8ZsuiHriKO3tnVFkOUdS51jW2E21KOk2QmLRYcFwxWtDWUXY+N&#10;VfBnJ/vDp58lu8vP97Ro540ZbxulBv1uswARqAv/4Wf7QyuYvsPjS/wBcn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+RKyvxQAAANsAAAAPAAAAAAAAAAAAAAAAAJgCAABkcnMv&#10;ZG93bnJldi54bWxQSwUGAAAAAAQABAD1AAAAigMAAAAA&#10;" fillcolor="black [3200]" strokecolor="black [1600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60" o:spid="_x0000_s1085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LPj8IA&#10;AADbAAAADwAAAGRycy9kb3ducmV2LnhtbERPy2rCQBTdC/2H4RbcmUlFY0kdpQhCBTc+Fu3ukrnN&#10;pM3cCZmJiX69sxBcHs57uR5sLS7U+sqxgrckBUFcOF1xqeB82k7eQfiArLF2TAqu5GG9ehktMdeu&#10;5wNdjqEUMYR9jgpMCE0upS8MWfSJa4gj9+taiyHCtpS6xT6G21pO0zSTFiuODQYb2hgq/o+dVXCz&#10;s/1h57N0+/fzPa/6RWemm06p8evw+QEi0BCe4of7SyvI4vr4Jf4A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Es+PwgAAANsAAAAPAAAAAAAAAAAAAAAAAJgCAABkcnMvZG93&#10;bnJldi54bWxQSwUGAAAAAAQABAD1AAAAhwMAAAAA&#10;" fillcolor="black [3200]" strokecolor="black [1600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61" o:spid="_x0000_s1086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O/DWcQA&#10;AADbAAAADwAAAGRycy9kb3ducmV2LnhtbESPQUvDQBSE74L/YXmCF2lfUqRI7LaoUCJeSqt4fs0+&#10;k2D2bdjdNtFf3y0Uehxm5htmsRptp47sQ+tEQz7NQLFUzrRSa/j6XE+eQIVIYqhzwhr+OMBqeXuz&#10;oMK4QbZ83MVaJYiEgjQ0MfYFYqgathSmrmdJ3o/zlmKSvkbjaUhw2+Esy+ZoqZW00FDPbw1Xv7uD&#10;1YDZUGKOQ//hvx83r/vysPkvH7S+vxtfnkFFHuM1fGm/Gw3zHM5f0g/A5Q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vw1nEAAAA2wAAAA8AAAAAAAAAAAAAAAAAmAIAAGRycy9k&#10;b3ducmV2LnhtbFBLBQYAAAAABAAEAPUAAACJAwAAAAA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62" o:spid="_x0000_s1087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8HbMUA&#10;AADbAAAADwAAAGRycy9kb3ducmV2LnhtbESPT2vCQBTE7wW/w/IKvUjdqBBK6iolaKnixX/Q4yP7&#10;TILZt3F3q/Hbu4LQ4zAzv2Ems8404kLO15YVDAcJCOLC6ppLBfvd4v0DhA/IGhvLpOBGHmbT3ssE&#10;M22vvKHLNpQiQthnqKAKoc2k9EVFBv3AtsTRO1pnMETpSqkdXiPcNHKUJKk0WHNcqLClvKLitP0z&#10;Cn7XeU6H73HaP7vhsr/br4rDPFXq7bX7+gQRqAv/4Wf7RytIR/D4En+An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TwdsxQAAANsAAAAPAAAAAAAAAAAAAAAAAJgCAABkcnMv&#10;ZG93bnJldi54bWxQSwUGAAAAAAQABAD1AAAAigMAAAAA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63" o:spid="_x0000_s1088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BR+MUA&#10;AADbAAAADwAAAGRycy9kb3ducmV2LnhtbESPT2vCQBTE7wW/w/IKvdVNrU0ldRURBAUv/jnU2yP7&#10;mo1m34bsxsR++q5Q8DjMzG+Y6by3lbhS40vHCt6GCQji3OmSCwXHw+p1AsIHZI2VY1JwIw/z2eBp&#10;ipl2He/oug+FiBD2GSowIdSZlD43ZNEPXU0cvR/XWAxRNoXUDXYRbis5SpJUWiw5LhisaWkov+xb&#10;q+DXjre7jU+T1fn0/VF2n60ZLVulXp77xReIQH14hP/ba60gfYf7l/gD5Ow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wFH4xQAAANsAAAAPAAAAAAAAAAAAAAAAAJgCAABkcnMv&#10;ZG93bnJldi54bWxQSwUGAAAAAAQABAD1AAAAigMAAAAA&#10;" fillcolor="black [3200]" strokecolor="black [1600]" strokeweight="1pt">
                    <v:stroke joinstyle="miter"/>
                    <v:textbox>
                      <w:txbxContent>
                        <w:p w:rsidR="00D207D7" w:rsidRDefault="00D207D7" w:rsidP="002C24A5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64" o:spid="_x0000_s1089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KpVcIAAADbAAAADwAAAGRycy9kb3ducmV2LnhtbESPT2vCQBDF70K/wzKFXqRulCht6iql&#10;IO3VaEuPQ3aaDWZnQ3bU+O27guDx8f78eMv14Ft1oj42gQ1MJxko4irYhmsD+93m+QVUFGSLbWAy&#10;cKEI69XDaImFDWfe0qmUWqURjgUacCJdoXWsHHmMk9ARJ+8v9B4lyb7WtsdzGvetnmXZQntsOBEc&#10;dvThqDqUR5+4tJ+Ny/n4NT984vfvj5NLPhVjnh6H9zdQQoPcw7f2lzWwyOH6Jf0Avfo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wKpVcIAAADb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65" o:spid="_x0000_s1090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E4MzsIAAADbAAAADwAAAGRycy9kb3ducmV2LnhtbESPT2vCQBDF74V+h2WEXkQ3ikqNrlIK&#10;pV4btXgcsmM2mJ0N2anGb98VCj0+3p8fb73tfaOu1MU6sIHJOANFXAZbc2XgsP8YvYKKgmyxCUwG&#10;7hRhu3l+WmNuw42/6FpIpdIIxxwNOJE21zqWjjzGcWiJk3cOnUdJsqu07fCWxn2jp1m20B5rTgSH&#10;Lb07Ki/Fj09cOkyHxXy4nF0+8Xj6dnKfTcSYl0H/tgIl1Mt/+K+9swYWc3h8ST9Ab3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E4MzsIAAADb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66" o:spid="_x0000_s1091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+6auMMAAADbAAAADwAAAGRycy9kb3ducmV2LnhtbESP0YrCMBRE3xf8h3AF39ZUWYt0jaLC&#10;Ul9EV/2AS3Nti81NSVKtf28WFnwcZuYMs1j1phF3cr62rGAyTkAQF1bXXCq4nH8+5yB8QNbYWCYF&#10;T/KwWg4+Fphp++Bfup9CKSKEfYYKqhDaTEpfVGTQj21LHL2rdQZDlK6U2uEjwk0jp0mSSoM1x4UK&#10;W9pWVNxOnVHQ5eml3czc+XDMv/aHfb6dd+6p1GjYr79BBOrDO/zf3mkFaQp/X+IPkMsX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PumrjDAAAA2w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67" o:spid="_x0000_s1092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wcR8YAAADbAAAADwAAAGRycy9kb3ducmV2LnhtbESPT2vCQBTE74V+h+UJXopualuV6Cpt&#10;pNCrf0C9PbLPbGz2bZrdxuin7xYKPQ4z8xtmvuxsJVpqfOlYweMwAUGcO11yoWC3fR9MQfiArLFy&#10;TAqu5GG5uL+bY6rdhdfUbkIhIoR9igpMCHUqpc8NWfRDVxNH7+QaiyHKppC6wUuE20qOkmQsLZYc&#10;FwzWlBnKPzffVsHx9KLbt2xV5uaQPe0fnm9f58NKqX6ve52BCNSF//Bf+0MrGE/g90v8AXLx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UMHEfGAAAA2w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68" o:spid="_x0000_s1093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JOINcIAAADbAAAADwAAAGRycy9kb3ducmV2LnhtbERPz2vCMBS+C/sfwht4GZrqNpFqFK0I&#10;XucG09ujeTbdmpfaxNr51y8HwePH93u+7GwlWmp86VjBaJiAIM6dLrlQ8PW5HUxB+ICssXJMCv7I&#10;w3Lx1Jtjqt2VP6jdh0LEEPYpKjAh1KmUPjdk0Q9dTRy5k2sshgibQuoGrzHcVnKcJBNpseTYYLCm&#10;zFD+u79YBcfTu27X2abMzSF7/X55u51/Dhul+s/dagYiUBce4rt7pxVM4tj4Jf4Aufg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JOINcIAAADb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69" o:spid="_x0000_s1094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nEOysUAAADbAAAADwAAAGRycy9kb3ducmV2LnhtbESPwWrDMBBE74H8g9hAb4nc0hrXtRyS&#10;QHEvIWmSD1isrW1qrYwkJ87fV4VCj8PMvGGK9WR6cSXnO8sKHlcJCOLa6o4bBZfz+zID4QOyxt4y&#10;KbiTh3U5nxWYa3vjT7qeQiMihH2OCtoQhlxKX7dk0K/sQBy9L+sMhihdI7XDW4SbXj4lSSoNdhwX&#10;Whxo11L9fRqNgrFKL8P2xZ0Px+p5f9hXu2x0d6UeFtPmDUSgKfyH/9ofWkH6Cr9f4g+Q5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nEOysUAAADbAAAADwAAAAAAAAAA&#10;AAAAAAChAgAAZHJzL2Rvd25yZXYueG1sUEsFBgAAAAAEAAQA+QAAAJMDAAAAAA==&#10;" strokecolor="#5b9bd5 [3204]" strokeweight=".5pt">
                    <v:stroke endarrow="block" joinstyle="miter"/>
                  </v:shape>
                </v:group>
                <v:shape id="Скругленная соединительная линия 70" o:spid="_x0000_s1095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X607wAAADbAAAADwAAAGRycy9kb3ducmV2LnhtbERPyQrCMBC9C/5DGMGbpgouVKOoKHp1&#10;Aa9DM7bVZlKaaKtfbw6Cx8fb58vGFOJFlcstKxj0IxDEidU5pwou511vCsJ5ZI2FZVLwJgfLRbs1&#10;x1jbmo/0OvlUhBB2MSrIvC9jKV2SkUHXtyVx4G62MugDrFKpK6xDuCnkMIrG0mDOoSHDkjYZJY/T&#10;0yhIR497dJxsa7ff2DeW68/2evso1e00qxkIT43/i3/ug1YwCevDl/AD5OIL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WCX607wAAADbAAAADwAAAAAAAAAAAAAAAAChAgAA&#10;ZHJzL2Rvd25yZXYueG1sUEsFBgAAAAAEAAQA+QAAAIoDAAAAAA==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833F9F" w:rsidRDefault="00833F9F" w:rsidP="00833F9F"/>
    <w:p w:rsidR="00833F9F" w:rsidRDefault="00833F9F" w:rsidP="00833F9F">
      <w:pPr>
        <w:rPr>
          <w:lang w:val="en-US"/>
        </w:rPr>
      </w:pPr>
      <w:r>
        <w:t>Шаг</w:t>
      </w:r>
      <w:r w:rsidRPr="00833F9F">
        <w:rPr>
          <w:lang w:val="en-US"/>
        </w:rPr>
        <w:t xml:space="preserve"> 5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25"/>
      </w:tblGrid>
      <w:tr w:rsidR="0083126D" w:rsidTr="00D207D7">
        <w:tc>
          <w:tcPr>
            <w:tcW w:w="421" w:type="dxa"/>
          </w:tcPr>
          <w:p w:rsidR="0083126D" w:rsidRP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</w:tc>
        <w:tc>
          <w:tcPr>
            <w:tcW w:w="425" w:type="dxa"/>
          </w:tcPr>
          <w:p w:rsidR="0083126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6" w:type="dxa"/>
          </w:tcPr>
          <w:p w:rsidR="0083126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83126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83126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83126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</w:tbl>
    <w:p w:rsidR="00833F9F" w:rsidRDefault="00833F9F" w:rsidP="002C24A5"/>
    <w:p w:rsidR="00833F9F" w:rsidRDefault="00833F9F" w:rsidP="002C24A5"/>
    <w:p w:rsidR="00833F9F" w:rsidRDefault="00833F9F" w:rsidP="002C24A5"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1B31D3B5" wp14:editId="61939055">
                <wp:extent cx="3604437" cy="1499192"/>
                <wp:effectExtent l="762000" t="0" r="15240" b="25400"/>
                <wp:docPr id="71" name="Группа 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72" name="Группа 72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73" name="Овал 73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4" name="Овал 74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5" name="Овал 75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6" name="Овал 76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7" name="Овал 77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8" name="Прямая со стрелкой 78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9" name="Прямая со стрелкой 79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0" name="Прямая со стрелкой 80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1" name="Прямая со стрелкой 81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2" name="Прямая со стрелкой 82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3" name="Прямая со стрелкой 83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84" name="Скругленная соединительная линия 84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B31D3B5" id="Группа 71" o:spid="_x0000_s109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">
                <v:group id="Группа 72" o:spid="_x0000_s1097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3wcVs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u8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3wcVsQAAADbAAAA&#10;DwAAAAAAAAAAAAAAAACqAgAAZHJzL2Rvd25yZXYueG1sUEsFBgAAAAAEAAQA+gAAAJsDAAAAAA==&#10;">
                  <v:oval id="Овал 73" o:spid="_x0000_s1098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nHJcUA&#10;AADbAAAADwAAAGRycy9kb3ducmV2LnhtbESPQWvCQBSE74L/YXlCb7rRVi2pmyCC0EIvWg/29si+&#10;ZtNm34bsxqT+ercg9DjMzDfMJh9sLS7U+sqxgvksAUFcOF1xqeD0sZ8+g/ABWWPtmBT8koc8G482&#10;mGrX84Eux1CKCGGfogITQpNK6QtDFv3MNcTR+3KtxRBlW0rdYh/htpaLJFlJixXHBYMN7QwVP8fO&#10;Krjap/fDm18l++/P87Lq151Z7DqlHibD9gVEoCH8h+/tV61g/Qh/X+IP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GcclxQAAANsAAAAPAAAAAAAAAAAAAAAAAJgCAABkcnMv&#10;ZG93bnJldi54bWxQSwUGAAAAAAQABAD1AAAAigMAAAAA&#10;" fillcolor="black [3200]" strokecolor="black [1600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74" o:spid="_x0000_s1099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BfUcYA&#10;AADbAAAADwAAAGRycy9kb3ducmV2LnhtbESPzWrDMBCE74W+g9hCbo1ck8bBiRKKIdBAL/k5JLfF&#10;2lpurZWx5Njt00eBQo/DzHzDrDajbcSVOl87VvAyTUAQl07XXCk4HbfPCxA+IGtsHJOCH/KwWT8+&#10;rDDXbuA9XQ+hEhHCPkcFJoQ2l9KXhiz6qWuJo/fpOoshyq6SusMhwm0j0ySZS4s1xwWDLRWGyu9D&#10;bxX82tnHfufnyfbrcn6th6w3adErNXka35YgAo3hP/zXftcKshncv8QfIN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/BfUcYAAADbAAAADwAAAAAAAAAAAAAAAACYAgAAZHJz&#10;L2Rvd25yZXYueG1sUEsFBgAAAAAEAAQA9QAAAIsDAAAAAA==&#10;" fillcolor="black [3200]" strokecolor="black [1600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75" o:spid="_x0000_s1100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8JxcYA&#10;AADbAAAADwAAAGRycy9kb3ducmV2LnhtbESPT2vCQBTE74LfYXmCF6kbLaaSuooEW9rixX/g8ZF9&#10;TYLZt3F3q+m37xYKPQ4z8xtmsepMI27kfG1ZwWScgCAurK65VHA8vDzMQfiArLGxTAq+ycNq2e8t&#10;MNP2zju67UMpIoR9hgqqENpMSl9UZNCPbUscvU/rDIYoXSm1w3uEm0ZOkySVBmuOCxW2lFdUXPZf&#10;RsF5m+d0en1MR1c3eR8djh/FaZMqNRx062cQgbrwH/5rv2kFTzP4/RJ/gFz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n8JxcYAAADbAAAADwAAAAAAAAAAAAAAAACYAgAAZHJz&#10;L2Rvd25yZXYueG1sUEsFBgAAAAAEAAQA9QAAAIsDAAAAAA=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76" o:spid="_x0000_s1101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5kvcUA&#10;AADbAAAADwAAAGRycy9kb3ducmV2LnhtbESPT2vCQBTE7wW/w/IEb7pR2liiq4ggVOjFPwd7e2Sf&#10;2bTZtyG7MdFP3y0IPQ4z8xtmue5tJW7U+NKxgukkAUGcO11yoeB82o3fQfiArLFyTAru5GG9Grws&#10;MdOu4wPdjqEQEcI+QwUmhDqT0ueGLPqJq4mjd3WNxRBlU0jdYBfhtpKzJEmlxZLjgsGatobyn2Nr&#10;FTzs6+dh79Nk9/11eSu7eWtm21ap0bDfLEAE6sN/+Nn+0ArmKfx9i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bmS9xQAAANsAAAAPAAAAAAAAAAAAAAAAAJgCAABkcnMv&#10;ZG93bnJldi54bWxQSwUGAAAAAAQABAD1AAAAigMAAAAA&#10;" fillcolor="black [3200]" strokecolor="black [1600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77" o:spid="_x0000_s1102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LBJsUA&#10;AADbAAAADwAAAGRycy9kb3ducmV2LnhtbESPQWvCQBSE74L/YXlCb3VjsKZEV5GAYKEXtYf29sg+&#10;s2mzb0N2Y9L++m6h4HGYmW+YzW60jbhR52vHChbzBARx6XTNlYK3y+HxGYQPyBobx6TgmzzsttPJ&#10;BnPtBj7R7RwqESHsc1RgQmhzKX1pyKKfu5Y4elfXWQxRdpXUHQ4RbhuZJslKWqw5LhhsqTBUfp17&#10;q+DHLl9PL36VHD4/3p/qIetNWvRKPczG/RpEoDHcw//to1aQZfD3Jf4Auf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IsEmxQAAANsAAAAPAAAAAAAAAAAAAAAAAJgCAABkcnMv&#10;ZG93bnJldi54bWxQSwUGAAAAAAQABAD1AAAAigMAAAAA&#10;" fillcolor="black [3200]" strokecolor="black [1600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78" o:spid="_x0000_s1103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5Y1jcAAAADbAAAADwAAAGRycy9kb3ducmV2LnhtbERPTUvDQBC9C/0Pywheit20VKux21IE&#10;0auxFY9DdsyGZmdDdmzTf+8cBI+P973ejrEzJxpym9jBfFaAIa6Tb7lxsP94uX0AkwXZY5eYHFwo&#10;w3YzuVpj6dOZ3+lUSWM0hHOJDoJIX1qb60AR8yz1xMp9pyGiKBwa6wc8a3js7KIo7m3ElrUhYE/P&#10;gepj9RO1l/aLaXU3fVweX/Hw9RnkspyLczfX4+4JjNAo/+I/95t3sNKx+kV/gN38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eWNY3AAAAA2wAAAA8AAAAAAAAAAAAAAAAA&#10;oQIAAGRycy9kb3ducmV2LnhtbFBLBQYAAAAABAAEAPkAAACOAwAAAAA=&#10;" strokecolor="#5b9bd5 [3204]" strokeweight=".5pt">
                    <v:stroke endarrow="block" joinstyle="miter"/>
                  </v:shape>
                  <v:shape id="Прямая со стрелкой 79" o:spid="_x0000_s1104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qQFsIAAADbAAAADwAAAGRycy9kb3ducmV2LnhtbESPT2vCQBDF74V+h2UKXkQ3iq01dZVS&#10;EL02teJxyE6zwexsyE41fntXKPT4eH9+vOW69406UxfrwAYm4wwUcRlszZWB/ddm9AoqCrLFJjAZ&#10;uFKE9erxYYm5DRf+pHMhlUojHHM04ETaXOtYOvIYx6ElTt5P6DxKkl2lbYeXNO4bPc2yF+2x5kRw&#10;2NKHo/JU/PrEpf10WDwPF7PTFr+PByfX2USMGTz172+ghHr5D/+1d9bAfAH3L+kH6N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NqQFsIAAADb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80" o:spid="_x0000_s1105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dBrb8AAADbAAAADwAAAGRycy9kb3ducmV2LnhtbERPy4rCMBTdC/5DuMLsNHUYpVSjqDB0&#10;NuLzAy7NtS02NyVJtf79ZCG4PJz3ct2bRjzI+dqygukkAUFcWF1zqeB6+R2nIHxA1thYJgUv8rBe&#10;DQdLzLR98oke51CKGMI+QwVVCG0mpS8qMugntiWO3M06gyFCV0rt8BnDTSO/k2QuDdYcGypsaVdR&#10;cT93RkGXz6/tduYuh2P+sz/s813auZdSX6N+swARqA8f8dv9pxWkcX38En+AXP0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0dBrb8AAADbAAAADwAAAAAAAAAAAAAAAACh&#10;AgAAZHJzL2Rvd25yZXYueG1sUEsFBgAAAAAEAAQA+QAAAI0DAAAAAA==&#10;" strokecolor="#5b9bd5 [3204]" strokeweight=".5pt">
                    <v:stroke endarrow="block" joinstyle="miter"/>
                  </v:shape>
                  <v:shape id="Прямая со стрелкой 81" o:spid="_x0000_s1106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XHUsUAAADbAAAADwAAAGRycy9kb3ducmV2LnhtbESPQWvCQBSE7wX/w/IEL0U3tlYkdZU2&#10;UvCqFbS3R/aZTZt9m2bXGP31rlDocZiZb5j5srOVaKnxpWMF41ECgjh3uuRCwe7zYzgD4QOyxsox&#10;KbiQh+Wi9zDHVLszb6jdhkJECPsUFZgQ6lRKnxuy6EeuJo7e0TUWQ5RNIXWD5wi3lXxKkqm0WHJc&#10;MFhTZij/2Z6sgq/ji27fs1WZm0P2vH+cXH+/DyulBv3u7RVEoC78h//aa61gNob7l/gD5OI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aXHUsUAAADb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82" o:spid="_x0000_s1107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dZJcUAAADbAAAADwAAAGRycy9kb3ducmV2LnhtbESPQWvCQBSE7wX/w/IEL0U31VYkukob&#10;EXqtFdTbI/vMRrNv0+wa0/76rlDocZiZb5jFqrOVaKnxpWMFT6MEBHHudMmFgt3nZjgD4QOyxsox&#10;KfgmD6tl72GBqXY3/qB2GwoRIexTVGBCqFMpfW7Ioh+5mjh6J9dYDFE2hdQN3iLcVnKcJFNpseS4&#10;YLCmzFB+2V6tguPpRbdv2brMzSGb7B+ff77Oh7VSg373OgcRqAv/4b/2u1YwG8P9S/wB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XdZJcUAAADb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83" o:spid="_x0000_s1108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5Xf2sQAAADbAAAADwAAAGRycy9kb3ducmV2LnhtbESP0WrCQBRE3wv+w3KFvtWNrZWQZiNW&#10;KPFFtOoHXLLXJJi9G3Y3Gv++Wyj0cZiZM0y+Gk0nbuR8a1nBfJaAIK6sbrlWcD59vaQgfEDW2Fkm&#10;BQ/ysComTzlm2t75m27HUIsIYZ+hgiaEPpPSVw0Z9DPbE0fvYp3BEKWrpXZ4j3DTydckWUqDLceF&#10;BnvaNFRdj4NRMJTLc//57k77Q7nY7XflJh3cQ6nn6bj+ABFoDP/hv/ZWK0jf4PdL/AGy+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ld/axAAAANsAAAAPAAAAAAAAAAAA&#10;AAAAAKECAABkcnMvZG93bnJldi54bWxQSwUGAAAAAAQABAD5AAAAkgMAAAAA&#10;" strokecolor="#5b9bd5 [3204]" strokeweight=".5pt">
                    <v:stroke endarrow="block" joinstyle="miter"/>
                  </v:shape>
                </v:group>
                <v:shape id="Скругленная соединительная линия 84" o:spid="_x0000_s1109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uM98QAAADbAAAADwAAAGRycy9kb3ducmV2LnhtbESPT2vCQBTE7wW/w/KE3ppNS7UhdQ0a&#10;FHvVFnp9ZJ9JavZtyG7Nn0/vFoQeh5n5DbPKBtOIK3WutqzgOYpBEBdW11wq+PrcPyUgnEfW2Fgm&#10;BSM5yNazhxWm2vZ8pOvJlyJA2KWooPK+TaV0RUUGXWRb4uCdbWfQB9mVUnfYB7hp5EscL6XBmsNC&#10;hS3lFRWX069RUC4uP/Hxbde7Q25HbLfT7vs8KfU4HzbvIDwN/j98b39oBckr/H0JP0Cu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y4z3xAAAANsAAAAPAAAAAAAAAAAA&#10;AAAAAKECAABkcnMvZG93bnJldi54bWxQSwUGAAAAAAQABAD5AAAAkg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833F9F" w:rsidRDefault="00833F9F" w:rsidP="002C24A5"/>
    <w:p w:rsidR="00833F9F" w:rsidRDefault="00833F9F" w:rsidP="00833F9F">
      <w:pPr>
        <w:rPr>
          <w:lang w:val="en-US"/>
        </w:rPr>
      </w:pPr>
      <w:r>
        <w:t>Шаг</w:t>
      </w:r>
      <w:r w:rsidRPr="00836A15">
        <w:rPr>
          <w:lang w:val="en-US"/>
        </w:rPr>
        <w:t xml:space="preserve"> 6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25"/>
      </w:tblGrid>
      <w:tr w:rsidR="007C1DDD" w:rsidTr="00D207D7">
        <w:tc>
          <w:tcPr>
            <w:tcW w:w="421" w:type="dxa"/>
          </w:tcPr>
          <w:p w:rsidR="007C1DDD" w:rsidRPr="0083126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</w:p>
        </w:tc>
      </w:tr>
      <w:tr w:rsidR="007C1DDD" w:rsidTr="00D207D7">
        <w:tc>
          <w:tcPr>
            <w:tcW w:w="421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</w:tr>
      <w:tr w:rsidR="007C1DDD" w:rsidTr="00D207D7">
        <w:tc>
          <w:tcPr>
            <w:tcW w:w="421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7C1DDD" w:rsidTr="00D207D7">
        <w:tc>
          <w:tcPr>
            <w:tcW w:w="421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</w:tbl>
    <w:p w:rsidR="00833F9F" w:rsidRPr="00FD3685" w:rsidRDefault="00833F9F" w:rsidP="002C24A5"/>
    <w:p w:rsidR="00E022A0" w:rsidRDefault="00833F9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65821B34" wp14:editId="4B5A8F61">
                <wp:extent cx="3604437" cy="1499192"/>
                <wp:effectExtent l="762000" t="0" r="15240" b="25400"/>
                <wp:docPr id="85" name="Группа 8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86" name="Группа 86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87" name="Овал 87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8" name="Овал 88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9" name="Овал 89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0" name="Овал 90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1" name="Овал 91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2" name="Прямая со стрелкой 92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3" name="Прямая со стрелкой 93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4" name="Прямая со стрелкой 94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5" name="Прямая со стрелкой 95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6" name="Прямая со стрелкой 96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7" name="Прямая со стрелкой 97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98" name="Скругленная соединительная линия 98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5821B34" id="Группа 85" o:spid="_x0000_s1110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">
                <v:group id="Группа 86" o:spid="_x0000_s1111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ZJqcsQAAADbAAAADwAAAGRycy9kb3ducmV2LnhtbESPQYvCMBSE74L/ITzB&#10;m6ZdUaQaRcRdPMiCVVj29miebbF5KU22rf/eCAseh5n5hllve1OJlhpXWlYQTyMQxJnVJecKrpfP&#10;yRKE88gaK8uk4EEOtpvhYI2Jth2fqU19LgKEXYIKCu/rREqXFWTQTW1NHLybbQz6IJtc6ga7ADeV&#10;/IiihTRYclgosKZ9Qdk9/TMKvjrsdrP40J7ut/3j9zL//jnFpNR41O9WIDz1/h3+bx+1guUCXl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ZJqcsQAAADbAAAA&#10;DwAAAAAAAAAAAAAAAACqAgAAZHJzL2Rvd25yZXYueG1sUEsFBgAAAAAEAAQA+gAAAJsDAAAAAA==&#10;">
                  <v:oval id="Овал 87" o:spid="_x0000_s1112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exAcUA&#10;AADbAAAADwAAAGRycy9kb3ducmV2LnhtbESPT4vCMBTE7wt+h/AEb5oq6x+6RhFBWMGL7h709mje&#10;Nt1tXkqT2uqnN4Kwx2FmfsMs150txZVqXzhWMB4lIIgzpwvOFXx/7YYLED4gaywdk4IbeVivem9L&#10;TLVr+UjXU8hFhLBPUYEJoUql9Jkhi37kKuLo/bjaYoiyzqWusY1wW8pJksykxYLjgsGKtoayv1Nj&#10;Fdzt++G497Nk93s5T4t23pjJtlFq0O82HyACdeE//Gp/agWLOTy/xB8gV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97EBxQAAANsAAAAPAAAAAAAAAAAAAAAAAJgCAABkcnMv&#10;ZG93bnJldi54bWxQSwUGAAAAAAQABAD1AAAAigMAAAAA&#10;" fillcolor="black [3200]" strokecolor="black [1600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88" o:spid="_x0000_s1113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2glc8EA&#10;AADbAAAADwAAAGRycy9kb3ducmV2LnhtbERPy4rCMBTdC/MP4Q7MTtOR8UE1yiAII7jxsdDdpbk2&#10;dZqb0qS2+vVmIbg8nPd82dlS3Kj2hWMF34MEBHHmdMG5guNh3Z+C8AFZY+mYFNzJw3Lx0Ztjql3L&#10;O7rtQy5iCPsUFZgQqlRKnxmy6AeuIo7cxdUWQ4R1LnWNbQy3pRwmyVhaLDg2GKxoZSj73zdWwcP+&#10;bHcbP07W1/NpVLSTxgxXjVJfn93vDESgLrzFL/efVjCNY+OX+APk4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9oJXPBAAAA2wAAAA8AAAAAAAAAAAAAAAAAmAIAAGRycy9kb3du&#10;cmV2LnhtbFBLBQYAAAAABAAEAPUAAACGAwAAAAA=&#10;" fillcolor="black [3200]" strokecolor="black [1600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89" o:spid="_x0000_s1114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o2e8MA&#10;AADbAAAADwAAAGRycy9kb3ducmV2LnhtbESPW4vCMBSE34X9D+Es+KapCl6qaXEXBJcFxdv7oTm2&#10;xeakNFHr/vqNIPg4zMw3zCJtTSVu1LjSsoJBPwJBnFldcq7geFj1piCcR9ZYWSYFD3KQJh+dBcba&#10;3nlHt73PRYCwi1FB4X0dS+myggy6vq2Jg3e2jUEfZJNL3eA9wE0lh1E0lgZLDgsF1vRdUHbZX42C&#10;9rStN780WY6+3GPMP38GN6OhUt3PdjkH4an17/CrvdYKpjN4fgk/QC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Eo2e8MAAADbAAAADwAAAAAAAAAAAAAAAACYAgAAZHJzL2Rv&#10;d25yZXYueG1sUEsFBgAAAAAEAAQA9QAAAIgDAAAAAA==&#10;" fillcolor="black [3200]" strokecolor="white [3201]" strokeweight="1.5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90" o:spid="_x0000_s1115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e/qMIA&#10;AADbAAAADwAAAGRycy9kb3ducmV2LnhtbERPy4rCMBTdC/5DuMLsNFVmfFSjiCA4MBsdF7q7NNem&#10;2tyUJrV1vn6yGJjl4bxXm86W4km1LxwrGI8SEMSZ0wXnCs7f++EchA/IGkvHpOBFHjbrfm+FqXYt&#10;H+l5CrmIIexTVGBCqFIpfWbIoh+5ijhyN1dbDBHWudQ1tjHclnKSJFNpseDYYLCinaHscWqsgh/7&#10;/nX89NNkf79ePop21pjJrlHqbdBtlyACdeFf/Oc+aAWLuD5+iT9Ar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x7+owgAAANsAAAAPAAAAAAAAAAAAAAAAAJgCAABkcnMvZG93&#10;bnJldi54bWxQSwUGAAAAAAQABAD1AAAAhwMAAAAA&#10;" fillcolor="black [3200]" strokecolor="black [1600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91" o:spid="_x0000_s1116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4saM8UA&#10;AADbAAAADwAAAGRycy9kb3ducmV2LnhtbESPQWvCQBSE7wX/w/IEb3VjsNpG1yCCoNCL1kN7e2Sf&#10;2bTZtyG7MbG/vlso9DjMzDfMOh9sLW7U+sqxgtk0AUFcOF1xqeDytn98BuEDssbaMSm4k4d8M3pY&#10;Y6Zdzye6nUMpIoR9hgpMCE0mpS8MWfRT1xBH7+paiyHKtpS6xT7CbS3TJFlIixXHBYMN7QwVX+fO&#10;Kvi289fT0S+S/efH+1PVLzuT7jqlJuNhuwIRaAj/4b/2QSt4mcHvl/gD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ixozxQAAANsAAAAPAAAAAAAAAAAAAAAAAJgCAABkcnMv&#10;ZG93bnJldi54bWxQSwUGAAAAAAQABAD1AAAAigMAAAAA&#10;" fillcolor="black [3200]" strokecolor="black [1600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92" o:spid="_x0000_s1117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nLkncIAAADbAAAADwAAAGRycy9kb3ducmV2LnhtbESPT2vCQBDF70K/wzKFXkQ3Bi2aukop&#10;SHtttOJxyE6zwexsyI4av323UOjx8f78eOvt4Ft1pT42gQ3Mphko4irYhmsDh/1usgQVBdliG5gM&#10;3CnCdvMwWmNhw40/6VpKrdIIxwINOJGu0DpWjjzGaeiIk/cdeo+SZF9r2+MtjftW51n2rD02nAgO&#10;O3pzVJ3Li09cOuTjcjFezc/v+HU6OrnPZ2LM0+Pw+gJKaJD/8F/7wxpY5fD7Jf0Avfk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nLkncIAAADb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93" o:spid="_x0000_s1118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T5BBsMAAADbAAAADwAAAGRycy9kb3ducmV2LnhtbESPW2vCQBCF3wv9D8sUfBHdeKnU1FVK&#10;QexrUys+DtlpNpidDdmpxn/fFYQ+Hs7l46w2vW/UmbpYBzYwGWegiMtga64M7L+2oxdQUZAtNoHJ&#10;wJUibNaPDyvMbbjwJ50LqVQa4ZijASfS5lrH0pHHOA4tcfJ+QudRkuwqbTu8pHHf6GmWLbTHmhPB&#10;YUvvjspT8esTl/bTYfE8XM5PO/w+Hpxc5xMxZvDUv72CEurlP3xvf1gDyxncvqQfoN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+QQbDAAAA2w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94" o:spid="_x0000_s1119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aXRc8MAAADbAAAADwAAAGRycy9kb3ducmV2LnhtbESP0YrCMBRE3wX/IVxh3zRVXNFqFBWW&#10;+iLuqh9waa5tsbkpSar1783Cwj4OM3OGWW06U4sHOV9ZVjAeJSCIc6srLhRcL1/DOQgfkDXWlknB&#10;izxs1v3eClNtn/xDj3MoRISwT1FBGUKTSunzkgz6kW2Io3ezzmCI0hVSO3xGuKnlJElm0mDFcaHE&#10;hvYl5fdzaxS02eza7D7d5fSdTY+nY7aft+6l1Meg2y5BBOrCf/ivfdAKFlP4/RJ/gFy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l0XPDAAAA2w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95" o:spid="_x0000_s1120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0dXjMYAAADbAAAADwAAAGRycy9kb3ducmV2LnhtbESPT2vCQBTE70K/w/IKvRTdtFbR6Cpt&#10;pNCrf0C9PbLPbGz2bZrdxrSf3i0UPA4z8xtmvuxsJVpqfOlYwdMgAUGcO11yoWC3fe9PQPiArLFy&#10;TAp+yMNycdebY6rdhdfUbkIhIoR9igpMCHUqpc8NWfQDVxNH7+QaiyHKppC6wUuE20o+J8lYWiw5&#10;LhisKTOUf26+rYLjaaTbt2xV5uaQDfePL79f58NKqYf77nUGIlAXbuH/9odWMB3B35f4A+Ti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9HV4zGAAAA2w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96" o:spid="_x0000_s1121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5XJ+8YAAADbAAAADwAAAGRycy9kb3ducmV2LnhtbESPT2vCQBTE74V+h+UJXopualvR6Cpt&#10;pNCrf0C9PbLPbGz2bZrdxuin7xYKPQ4z8xtmvuxsJVpqfOlYweMwAUGcO11yoWC3fR9MQPiArLFy&#10;TAqu5GG5uL+bY6rdhdfUbkIhIoR9igpMCHUqpc8NWfRDVxNH7+QaiyHKppC6wUuE20qOkmQsLZYc&#10;FwzWlBnKPzffVsHx9KLbt2xV5uaQPe0fnm9f58NKqX6ve52BCNSF//Bf+0MrmI7h90v8AXLx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+VyfvGAAAA2w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97" o:spid="_x0000_s1122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dPBMQAAADbAAAADwAAAGRycy9kb3ducmV2LnhtbESP3WrCQBSE7wu+w3IE7+rGYv2JrmKF&#10;kt6I9ecBDtljEsyeDbsbjW/fFYReDjPzDbNcd6YWN3K+sqxgNExAEOdWV1woOJ++32cgfEDWWFsm&#10;BQ/ysF713paYanvnA92OoRARwj5FBWUITSqlz0sy6Ie2IY7exTqDIUpXSO3wHuGmlh9JMpEGK44L&#10;JTa0LSm/HlujoM0m5+br0532v9l4t99l21nrHkoN+t1mASJQF/7Dr/aPVjCfwvNL/AFy9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d08ExAAAANsAAAAPAAAAAAAAAAAA&#10;AAAAAKECAABkcnMvZG93bnJldi54bWxQSwUGAAAAAAQABAD5AAAAkgMAAAAA&#10;" strokecolor="#5b9bd5 [3204]" strokeweight=".5pt">
                    <v:stroke endarrow="block" joinstyle="miter"/>
                  </v:shape>
                </v:group>
                <v:shape id="Скругленная соединительная линия 98" o:spid="_x0000_s1123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8QL74AAADbAAAADwAAAGRycy9kb3ducmV2LnhtbERPTYvCMBC9L/gfwgje1lRBV6tRVBS9&#10;WgWvQzO21WZSmmirv94chD0+3vd82ZpSPKl2hWUFg34Egji1uuBMwfm0+52AcB5ZY2mZFLzIwXLR&#10;+ZljrG3DR3omPhMhhF2MCnLvq1hKl+Zk0PVtRRy4q60N+gDrTOoamxBuSjmMorE0WHBoyLGiTU7p&#10;PXkYBdnofouOf9vG7Tf2hdX6vb1c30r1uu1qBsJT6//FX/dBK5iGseFL+AFy8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WXxAvvgAAANsAAAAPAAAAAAAAAAAAAAAAAKEC&#10;AABkcnMvZG93bnJldi54bWxQSwUGAAAAAAQABAD5AAAAjA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833F9F" w:rsidRDefault="00833F9F" w:rsidP="00511BB1">
      <w:pPr>
        <w:jc w:val="both"/>
        <w:rPr>
          <w:sz w:val="28"/>
          <w:szCs w:val="28"/>
        </w:rPr>
      </w:pPr>
    </w:p>
    <w:p w:rsidR="00833F9F" w:rsidRDefault="00833F9F" w:rsidP="00833F9F"/>
    <w:p w:rsidR="00833F9F" w:rsidRDefault="00833F9F" w:rsidP="00833F9F"/>
    <w:p w:rsidR="00833F9F" w:rsidRDefault="00833F9F" w:rsidP="00833F9F"/>
    <w:p w:rsidR="00833F9F" w:rsidRDefault="00833F9F" w:rsidP="00833F9F"/>
    <w:p w:rsidR="00833F9F" w:rsidRPr="00FD3685" w:rsidRDefault="00833F9F" w:rsidP="00833F9F">
      <w:r>
        <w:lastRenderedPageBreak/>
        <w:t>Итог</w:t>
      </w:r>
      <w:r w:rsidRPr="00FD3685">
        <w:t>:</w:t>
      </w:r>
    </w:p>
    <w:p w:rsidR="00833F9F" w:rsidRDefault="00833F9F" w:rsidP="00511BB1">
      <w:pPr>
        <w:jc w:val="both"/>
        <w:rPr>
          <w:sz w:val="28"/>
          <w:szCs w:val="28"/>
        </w:rPr>
      </w:pPr>
    </w:p>
    <w:p w:rsidR="00E022A0" w:rsidRDefault="00833F9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>
                <wp:extent cx="3604437" cy="1499192"/>
                <wp:effectExtent l="0" t="0" r="15240" b="25400"/>
                <wp:docPr id="100" name="Группа 10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101" name="Овал 101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207D7" w:rsidRDefault="00D207D7" w:rsidP="00833F9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2" name="Овал 102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207D7" w:rsidRDefault="00D207D7" w:rsidP="00833F9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Овал 103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207D7" w:rsidRDefault="00D207D7" w:rsidP="00833F9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Овал 104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207D7" w:rsidRDefault="00D207D7" w:rsidP="00833F9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5" name="Овал 105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207D7" w:rsidRDefault="00D207D7" w:rsidP="00833F9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Прямая со стрелкой 106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7" name="Прямая со стрелкой 107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8" name="Прямая со стрелкой 108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0" name="Прямая со стрелкой 110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00" o:spid="_x0000_s1124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">
                <v:oval id="Овал 101" o:spid="_x0000_s1125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6UKcIA&#10;AADcAAAADwAAAGRycy9kb3ducmV2LnhtbERPTUvDQBC9C/6HZQq9iJ1NEZG021IFiXgpVvE8zY5J&#10;MDsbdrdN9Ne7guBtHu9z1tvJ9erMIXZeDBQLDYql9raTxsDb6+P1HaiYSCz1XtjAF0fYbi4v1lRa&#10;P8oLnw+pUTlEYkkG2pSGEjHWLTuKCz+wZO7DB0cpw9CgDTTmcNfjUutbdNRJbmhp4IeW68/DyRlA&#10;PVZY4Dg8h/eb/f2xOu2/qytj5rNptwKVeEr/4j/3k83zdQG/z+QLcP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PpQpwgAAANwAAAAPAAAAAAAAAAAAAAAAAJgCAABkcnMvZG93&#10;bnJldi54bWxQSwUGAAAAAAQABAD1AAAAhwMAAAAA&#10;" fillcolor="white [3201]" strokecolor="#70ad47 [3209]" strokeweight="1pt">
                  <v:stroke joinstyle="miter"/>
                  <v:textbox>
                    <w:txbxContent>
                      <w:p w:rsidR="00D207D7" w:rsidRDefault="00D207D7" w:rsidP="00833F9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02" o:spid="_x0000_s1126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wKXsMA&#10;AADcAAAADwAAAGRycy9kb3ducmV2LnhtbERPTUsDMRC9C/6HMIIXaSctImVtWmxBVrwUW/E83Yy7&#10;i5vJkqTd1V9vBKG3ebzPWa5H16kzh9h6MTCbalAslbet1AbeD8+TBaiYSCx1XtjAN0dYr66vllRY&#10;P8gbn/epVjlEYkEGmpT6AjFWDTuKU9+zZO7TB0cpw1CjDTTkcNfhXOsHdNRKbmio523D1df+5Ayg&#10;Hkqc4dC/ho/73eZYnnY/5Z0xtzfj0yOoxGO6iP/dLzbP13P4eyZfgK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OwKXsMAAADcAAAADwAAAAAAAAAAAAAAAACYAgAAZHJzL2Rv&#10;d25yZXYueG1sUEsFBgAAAAAEAAQA9QAAAIgDAAAAAA==&#10;" fillcolor="white [3201]" strokecolor="#70ad47 [3209]" strokeweight="1pt">
                  <v:stroke joinstyle="miter"/>
                  <v:textbox>
                    <w:txbxContent>
                      <w:p w:rsidR="00D207D7" w:rsidRDefault="00D207D7" w:rsidP="00833F9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103" o:spid="_x0000_s1127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6CvxcMA&#10;AADcAAAADwAAAGRycy9kb3ducmV2LnhtbERPTUsDMRC9C/6HMIIXaSdVKbI2La0gK15KW+l53Iy7&#10;i5vJkqTd1V9vBMHbPN7nLFaj69SZQ2y9GJhNNSiWyttWagNvh+fJA6iYSCx1XtjAF0dYLS8vFlRY&#10;P8iOz/tUqxwisSADTUp9gRirhh3Fqe9ZMvfhg6OUYajRBhpyuOvwVus5OmolNzTU81PD1ef+5Ayg&#10;Hkqc4dC/huP9dvNenrbf5Y0x11fj+hFU4jH9i//cLzbP13fw+0y+AJ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6CvxcMAAADcAAAADwAAAAAAAAAAAAAAAACYAgAAZHJzL2Rv&#10;d25yZXYueG1sUEsFBgAAAAAEAAQA9QAAAIgDAAAAAA==&#10;" fillcolor="white [3201]" strokecolor="#70ad47 [3209]" strokeweight="1pt">
                  <v:stroke joinstyle="miter"/>
                  <v:textbox>
                    <w:txbxContent>
                      <w:p w:rsidR="00D207D7" w:rsidRDefault="00D207D7" w:rsidP="00833F9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104" o:spid="_x0000_s1128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k3scMA&#10;AADcAAAADwAAAGRycy9kb3ducmV2LnhtbERPTUsDMRC9C/0PYQpepJ1UipS1aVFBVrwUW/E83Yy7&#10;i5vJkqTd1V9vBKG3ebzPWW9H16kzh9h6MbCYa1Aslbet1AbeD8+zFaiYSCx1XtjAN0fYbiZXayqs&#10;H+SNz/tUqxwisSADTUp9gRirhh3Fue9ZMvfpg6OUYajRBhpyuOvwVus7dNRKbmio56eGq6/9yRlA&#10;PZS4wKF/DR/L3eOxPO1+yhtjrqfjwz2oxGO6iP/dLzbP10v4eyZfg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Ek3scMAAADcAAAADwAAAAAAAAAAAAAAAACYAgAAZHJzL2Rv&#10;d25yZXYueG1sUEsFBgAAAAAEAAQA9QAAAIgDAAAAAA==&#10;" fillcolor="white [3201]" strokecolor="#70ad47 [3209]" strokeweight="1pt">
                  <v:stroke joinstyle="miter"/>
                  <v:textbox>
                    <w:txbxContent>
                      <w:p w:rsidR="00D207D7" w:rsidRDefault="00D207D7" w:rsidP="00833F9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105" o:spid="_x0000_s1129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wWSKsMA&#10;AADcAAAADwAAAGRycy9kb3ducmV2LnhtbERPTUsDMRC9C/6HMIIXaScVLbI2La0gK15KW+l53Iy7&#10;i5vJkqTd1V9vBMHbPN7nLFaj69SZQ2y9GJhNNSiWyttWagNvh+fJA6iYSCx1XtjAF0dYLS8vFlRY&#10;P8iOz/tUqxwisSADTUp9gRirhh3Fqe9ZMvfhg6OUYajRBhpyuOvwVus5OmolNzTU81PD1ef+5Ayg&#10;Hkqc4dC/huPddvNenrbf5Y0x11fj+hFU4jH9i//cLzbP1/fw+0y+AJ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wWSKsMAAADcAAAADwAAAAAAAAAAAAAAAACYAgAAZHJzL2Rv&#10;d25yZXYueG1sUEsFBgAAAAAEAAQA9QAAAIgDAAAAAA==&#10;" fillcolor="white [3201]" strokecolor="#70ad47 [3209]" strokeweight="1pt">
                  <v:stroke joinstyle="miter"/>
                  <v:textbox>
                    <w:txbxContent>
                      <w:p w:rsidR="00D207D7" w:rsidRDefault="00D207D7" w:rsidP="00833F9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106" o:spid="_x0000_s1130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SVAasQAAADcAAAADwAAAGRycy9kb3ducmV2LnhtbESPT2vCQBDF74V+h2UKXkQ3ihUbXaUU&#10;ir0a/9DjkB2zwexsyE41fvuuUOhthvfm/d6sNr1v1JW6WAc2MBlnoIjLYGuuDBz2n6MFqCjIFpvA&#10;ZOBOETbr56cV5jbceEfXQiqVQjjmaMCJtLnWsXTkMY5DS5y0c+g8Slq7StsObyncN3qaZXPtseZE&#10;cNjSh6PyUvz4xKXDdFi8Dt9mly0ev09O7rOJGDN46d+XoIR6+Tf/XX/ZVD+bw+OZNIFe/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1JUBqxAAAANwAAAAPAAAAAAAAAAAA&#10;AAAAAKECAABkcnMvZG93bnJldi54bWxQSwUGAAAAAAQABAD5AAAAkgMAAAAA&#10;" strokecolor="#5b9bd5 [3204]" strokeweight=".5pt">
                  <v:stroke endarrow="block" joinstyle="miter"/>
                </v:shape>
                <v:shape id="Прямая со стрелкой 107" o:spid="_x0000_s1131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nl8cQAAADcAAAADwAAAGRycy9kb3ducmV2LnhtbESPQWvCQBCF74X+h2UKXkQ3irU2dZVS&#10;EHtttOJxyE6zwexsyE41/nu3UPA2w3vzvjfLde8bdaYu1oENTMYZKOIy2JorA/vdZrQAFQXZYhOY&#10;DFwpwnr1+LDE3IYLf9G5kEqlEI45GnAiba51LB15jOPQEiftJ3QeJa1dpW2HlxTuGz3Nsrn2WHMi&#10;OGzpw1F5Kn594tJ+Oiyeh6+z0xa/jwcn19lEjBk89e9voIR6uZv/rz9tqp+9wN8zaQK9u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aeXxxAAAANwAAAAPAAAAAAAAAAAA&#10;AAAAAKECAABkcnMvZG93bnJldi54bWxQSwUGAAAAAAQABAD5AAAAkgMAAAAA&#10;" strokecolor="#5b9bd5 [3204]" strokeweight=".5pt">
                  <v:stroke endarrow="block" joinstyle="miter"/>
                </v:shape>
                <v:shape id="Прямая со стрелкой 108" o:spid="_x0000_s1132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FyrsUAAADcAAAADwAAAGRycy9kb3ducmV2LnhtbESPzWrDQAyE74W+w6JCb826pQnBzdq0&#10;geJcQpqfBxBe1Tb1as3uOnHePjoEepOY0cynVTm5Xp0pxM6zgddZBoq49rbjxsDp+P2yBBUTssXe&#10;Mxm4UoSyeHxYYW79hfd0PqRGSQjHHA20KQ251rFuyWGc+YFYtF8fHCZZQ6NtwIuEu16/ZdlCO+xY&#10;GlocaN1S/XcYnYGxWpyGr3k47n6q9+1uW62XY7ga8/w0fX6ASjSlf/P9emMFPxNaeUYm0M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BFyrsUAAADcAAAADwAAAAAAAAAA&#10;AAAAAAChAgAAZHJzL2Rvd25yZXYueG1sUEsFBgAAAAAEAAQA+QAAAJMDAAAAAA==&#10;" strokecolor="#5b9bd5 [3204]" strokeweight=".5pt">
                  <v:stroke endarrow="block" joinstyle="miter"/>
                </v:shape>
                <v:shape id="Прямая со стрелкой 110" o:spid="_x0000_s1133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U+N8cAAADcAAAADwAAAGRycy9kb3ducmV2LnhtbESPT0/CQBDF7yZ8h82QcDGyBf/EVBaC&#10;JSReRRPxNukO3Up3tnaXUv30zoHE20zem/d+s1gNvlE9dbEObGA2zUARl8HWXBl4f9vePIKKCdli&#10;E5gM/FCE1XJ0tcDchjO/Ur9LlZIQjjkacCm1udaxdOQxTkNLLNohdB6TrF2lbYdnCfeNnmfZg/ZY&#10;szQ4bKlwVB53J2/g83Bv++diU5duX9x+XN/9fn/tN8ZMxsP6CVSiIf2bL9cvVvBngi/PyAR6+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tBT43xwAAANwAAAAPAAAAAAAA&#10;AAAAAAAAAKECAABkcnMvZG93bnJldi54bWxQSwUGAAAAAAQABAD5AAAAlQM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833F9F" w:rsidRDefault="00833F9F" w:rsidP="00511BB1">
      <w:pPr>
        <w:jc w:val="both"/>
        <w:rPr>
          <w:sz w:val="28"/>
          <w:szCs w:val="28"/>
        </w:rPr>
      </w:pPr>
    </w:p>
    <w:p w:rsidR="00833F9F" w:rsidRPr="00466A0E" w:rsidRDefault="00833F9F" w:rsidP="00833F9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иска в глубину</w:t>
      </w:r>
      <w:r w:rsidRPr="00466A0E">
        <w:rPr>
          <w:b/>
          <w:sz w:val="28"/>
          <w:szCs w:val="28"/>
        </w:rPr>
        <w:t>:</w:t>
      </w:r>
    </w:p>
    <w:p w:rsidR="00833F9F" w:rsidRPr="00466A0E" w:rsidRDefault="00833F9F" w:rsidP="00833F9F"/>
    <w:p w:rsidR="00833F9F" w:rsidRPr="00833F9F" w:rsidRDefault="00833F9F" w:rsidP="00833F9F">
      <w:pPr>
        <w:rPr>
          <w:sz w:val="28"/>
        </w:rPr>
      </w:pPr>
      <w:r w:rsidRPr="00833F9F">
        <w:rPr>
          <w:sz w:val="28"/>
        </w:rPr>
        <w:t>массивы:</w:t>
      </w:r>
    </w:p>
    <w:p w:rsidR="00833F9F" w:rsidRPr="00833F9F" w:rsidRDefault="00833F9F" w:rsidP="00833F9F">
      <w:pPr>
        <w:rPr>
          <w:sz w:val="28"/>
        </w:rPr>
      </w:pPr>
      <w:r w:rsidRPr="00833F9F">
        <w:rPr>
          <w:sz w:val="28"/>
          <w:lang w:val="en-US"/>
        </w:rPr>
        <w:t>T</w:t>
      </w:r>
      <w:r w:rsidRPr="00833F9F">
        <w:rPr>
          <w:sz w:val="28"/>
        </w:rPr>
        <w:t>-шаг</w:t>
      </w:r>
    </w:p>
    <w:p w:rsidR="00833F9F" w:rsidRPr="00833F9F" w:rsidRDefault="00833F9F" w:rsidP="00833F9F">
      <w:pPr>
        <w:rPr>
          <w:sz w:val="28"/>
        </w:rPr>
      </w:pPr>
      <w:r w:rsidRPr="00833F9F">
        <w:rPr>
          <w:sz w:val="28"/>
        </w:rPr>
        <w:t>С- массив окраски вершин</w:t>
      </w:r>
    </w:p>
    <w:p w:rsidR="00833F9F" w:rsidRPr="00833F9F" w:rsidRDefault="00833F9F" w:rsidP="00833F9F">
      <w:pPr>
        <w:rPr>
          <w:sz w:val="28"/>
        </w:rPr>
      </w:pPr>
      <w:r w:rsidRPr="00833F9F">
        <w:rPr>
          <w:sz w:val="28"/>
          <w:lang w:val="en-US"/>
        </w:rPr>
        <w:t>D</w:t>
      </w:r>
      <w:r w:rsidRPr="00833F9F">
        <w:rPr>
          <w:sz w:val="28"/>
        </w:rPr>
        <w:t xml:space="preserve">- </w:t>
      </w:r>
      <w:proofErr w:type="gramStart"/>
      <w:r w:rsidRPr="00833F9F">
        <w:rPr>
          <w:sz w:val="28"/>
        </w:rPr>
        <w:t>массив</w:t>
      </w:r>
      <w:proofErr w:type="gramEnd"/>
      <w:r w:rsidRPr="00833F9F">
        <w:rPr>
          <w:sz w:val="28"/>
        </w:rPr>
        <w:t xml:space="preserve"> расстояний</w:t>
      </w:r>
    </w:p>
    <w:p w:rsidR="00833F9F" w:rsidRPr="00833F9F" w:rsidRDefault="00833F9F" w:rsidP="00833F9F">
      <w:pPr>
        <w:rPr>
          <w:sz w:val="28"/>
        </w:rPr>
      </w:pPr>
      <w:r w:rsidRPr="00833F9F">
        <w:rPr>
          <w:sz w:val="28"/>
        </w:rPr>
        <w:t xml:space="preserve">Р- массив предшествующих вершин </w:t>
      </w:r>
    </w:p>
    <w:p w:rsidR="00833F9F" w:rsidRPr="00833F9F" w:rsidRDefault="00833F9F" w:rsidP="00833F9F">
      <w:pPr>
        <w:rPr>
          <w:sz w:val="28"/>
        </w:rPr>
      </w:pPr>
      <w:r w:rsidRPr="00833F9F">
        <w:rPr>
          <w:sz w:val="28"/>
          <w:lang w:val="en-US"/>
        </w:rPr>
        <w:t>F</w:t>
      </w:r>
      <w:r w:rsidRPr="00833F9F">
        <w:rPr>
          <w:sz w:val="28"/>
        </w:rPr>
        <w:t xml:space="preserve">- </w:t>
      </w:r>
      <w:proofErr w:type="gramStart"/>
      <w:r w:rsidRPr="00833F9F">
        <w:rPr>
          <w:sz w:val="28"/>
        </w:rPr>
        <w:t>массив</w:t>
      </w:r>
      <w:proofErr w:type="gramEnd"/>
      <w:r w:rsidRPr="00833F9F">
        <w:rPr>
          <w:sz w:val="28"/>
        </w:rPr>
        <w:t xml:space="preserve"> шаг на котором вершина окрашивается в черный цвет </w:t>
      </w:r>
    </w:p>
    <w:p w:rsidR="00833F9F" w:rsidRPr="00466A0E" w:rsidRDefault="00833F9F" w:rsidP="00833F9F"/>
    <w:p w:rsidR="00833F9F" w:rsidRDefault="00833F9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3F284DEF" wp14:editId="08429B0D">
                <wp:extent cx="3604437" cy="1499192"/>
                <wp:effectExtent l="762000" t="0" r="15240" b="25400"/>
                <wp:docPr id="113" name="Группа 1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14" name="Группа 114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15" name="Овал 115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6" name="Овал 116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7" name="Овал 117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8" name="Овал 118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9" name="Овал 119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0" name="Прямая со стрелкой 120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1" name="Прямая со стрелкой 121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2" name="Прямая со стрелкой 122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3" name="Прямая со стрелкой 123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4" name="Прямая со стрелкой 124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5" name="Прямая со стрелкой 125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26" name="Скругленная соединительная линия 126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F284DEF" id="Группа 113" o:spid="_x0000_s1134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">
                <v:group id="Группа 114" o:spid="_x0000_s1135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SYKgsQAAADcAAAADwAAAGRycy9kb3ducmV2LnhtbERPS2vCQBC+F/wPywi9&#10;NZtoWyRmFZFaegiFqiDehuyYBLOzIbvN4993C4Xe5uN7TrYdTSN66lxtWUESxSCIC6trLhWcT4en&#10;FQjnkTU2lknBRA62m9lDhqm2A39Rf/SlCCHsUlRQed+mUrqiIoMusi1x4G62M+gD7EqpOxxCuGnk&#10;Io5fpcGaQ0OFLe0rKu7Hb6PgfcBht0ze+vx+20/X08vnJU9Iqcf5uFuD8DT6f/Gf+0OH+ckz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SYKgsQAAADcAAAA&#10;DwAAAAAAAAAAAAAAAACqAgAAZHJzL2Rvd25yZXYueG1sUEsFBgAAAAAEAAQA+gAAAJsDAAAAAA==&#10;">
                  <v:oval id="Овал 115" o:spid="_x0000_s1136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wE98MA&#10;AADcAAAADwAAAGRycy9kb3ducmV2LnhtbERPTUvDQBC9C/6HZYRexE5StEjstmihRHopbcXzmB2T&#10;YHY27G6b6K/vCoK3ebzPWaxG26kz+9A60ZBPM1AslTOt1Brejpu7R1AhkhjqnLCGbw6wWl5fLagw&#10;bpA9nw+xVilEQkEamhj7AjFUDVsKU9ezJO7TeUsxQV+j8TSkcNvhLMvmaKmV1NBQz+uGq6/DyWrA&#10;bCgxx6Hf+vf73ctHedr9lLdaT27G5ydQkcf4L/5zv5o0P3+A32fSBbi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twE98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116" o:spid="_x0000_s1137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6agMMA&#10;AADcAAAADwAAAGRycy9kb3ducmV2LnhtbERPTUvDQBC9C/6HZQQv0k5SpEjstqhQIl5Kq3ieZsck&#10;mJ0Nu9sm+uu7hUJv83ifs1iNtlNH9qF1oiGfZqBYKmdaqTV8fa4nT6BCJDHUOWENfxxgtby9WVBh&#10;3CBbPu5irVKIhII0NDH2BWKoGrYUpq5nSdyP85Zigr5G42lI4bbDWZbN0VIrqaGhnt8arn53B6sB&#10;s6HEHIf+w38/bl735WHzXz5ofX83vjyDijzGq/jifjdpfj6H8zPpAly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g6agM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117" o:spid="_x0000_s1138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UI/G8MA&#10;AADcAAAADwAAAGRycy9kb3ducmV2LnhtbERPTUvDQBC9C/6HZYRexE5SxErstmihRHopbcXzmB2T&#10;YHY27G6b6K/vCoK3ebzPWaxG26kz+9A60ZBPM1AslTOt1Brejpu7R1AhkhjqnLCGbw6wWl5fLagw&#10;bpA9nw+xVilEQkEamhj7AjFUDVsKU9ezJO7TeUsxQV+j8TSkcNvhLMse0FIrqaGhntcNV1+Hk9WA&#10;2VBijkO/9e/3u5eP8rT7KW+1ntyMz0+gIo/xX/znfjVpfj6H32fSBbi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UI/G8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118" o:spid="_x0000_s1139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2racUA&#10;AADcAAAADwAAAGRycy9kb3ducmV2LnhtbESPQUvDQBCF74L/YRnBi9hJRETSbosKEvFSbMXzNDsm&#10;wexs2N020V/vHARvM7w3732z2sx+MCeOqQ9ioVwUYFia4HppLbzvn6/vwaRM4mgIwha+OcFmfX62&#10;osqFSd74tMut0RBJFVnoch4rxNR07Cktwsii2meInrKusUUXadJwP+BNUdyhp160oaORnzpuvnZH&#10;bwGLqcYSp/E1ftxuHw/1cftTX1l7eTE/LMFknvO/+e/6xSl+qbT6jE6A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3atpxQAAANwAAAAPAAAAAAAAAAAAAAAAAJgCAABkcnMv&#10;ZG93bnJldi54bWxQSwUGAAAAAAQABAD1AAAAigMAAAAA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119" o:spid="_x0000_s1140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5EO8sMA&#10;AADcAAAADwAAAGRycy9kb3ducmV2LnhtbERPTUvDQBC9C/6HZYRexE5SRGrstmihRHopbcXzmB2T&#10;YHY27G6b6K/vCoK3ebzPWaxG26kz+9A60ZBPM1AslTOt1Brejpu7OagQSQx1TljDNwdYLa+vFlQY&#10;N8iez4dYqxQioSANTYx9gRiqhi2FqetZEvfpvKWYoK/ReBpSuO1wlmUPaKmV1NBQz+uGq6/DyWrA&#10;bCgxx6Hf+vf73ctHedr9lLdaT27G5ydQkcf4L/5zv5o0P3+E32fSBbi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5EO8s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120" o:spid="_x0000_s1141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jUh5cMAAADcAAAADwAAAGRycy9kb3ducmV2LnhtbESPTUvDQBCG74L/YRnBS2k3DVU0dltE&#10;EL2aVulxyI7Z0OxsyI5t+u+dg+Bthnk/nllvp9ibE425S+xguSjAEDfJd9w62O9e5w9gsiB77BOT&#10;gwtl2G6ur9ZY+XTmDzrV0hoN4VyhgyAyVNbmJlDEvEgDsd6+0xhRdB1b60c8a3jsbVkU9zZix9oQ&#10;cKCXQM2x/onaS/tyVt/NHlfHN/w8fAW5rJbi3O3N9PwERmiSf/Gf+90rfqn4+oxOYD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41IeX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121" o:spid="_x0000_s1142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mEfsQAAADcAAAADwAAAGRycy9kb3ducmV2LnhtbESPQUvDQBCF7wX/wzKCl2I3CW3R2G0R&#10;oejVNIrHITtmQ7OzITtt03/vCoK3Gd6b973Z7CbfqzONsQtsIF9koIibYDtuDdSH/f0DqCjIFvvA&#10;ZOBKEXbbm9kGSxsu/E7nSlqVQjiWaMCJDKXWsXHkMS7CQJy07zB6lLSOrbYjXlK473WRZWvtseNE&#10;cDjQi6PmWJ184lJdzKvV/HF5fMWPr08n12UuxtzdTs9PoIQm+Tf/Xb/ZVL/I4feZNIHe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eYR+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22" o:spid="_x0000_s1143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kwZJMEAAADcAAAADwAAAGRycy9kb3ducmV2LnhtbERP24rCMBB9X/Afwiz4tqZbVpFqlFVY&#10;6ot4/YChGduyzaQkqda/N4Lg2xzOdebL3jTiSs7XlhV8jxIQxIXVNZcKzqe/rykIH5A1NpZJwZ08&#10;LBeDjzlm2t74QNdjKEUMYZ+hgiqENpPSFxUZ9CPbEkfuYp3BEKErpXZ4i+GmkWmSTKTBmmNDhS2t&#10;Kyr+j51R0OWTc7sau9Nun/9sd9t8Pe3cXanhZ/87AxGoD2/xy73RcX6awvOZeIFcP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+TBkkwQAAANwAAAAPAAAAAAAAAAAAAAAA&#10;AKECAABkcnMvZG93bnJldi54bWxQSwUGAAAAAAQABAD5AAAAjwMAAAAA&#10;" strokecolor="#5b9bd5 [3204]" strokeweight=".5pt">
                    <v:stroke endarrow="block" joinstyle="miter"/>
                  </v:shape>
                  <v:shape id="Прямая со стрелкой 123" o:spid="_x0000_s1144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7tq/cQAAADcAAAADwAAAGRycy9kb3ducmV2LnhtbERPS2vCQBC+F/oflhG8FN34qJTUVWqk&#10;0KtW0N6G7JhNzc7G7Dam/npXKPQ2H99z5svOVqKlxpeOFYyGCQji3OmSCwW7z/fBCwgfkDVWjknB&#10;L3lYLh4f5phqd+ENtdtQiBjCPkUFJoQ6ldLnhiz6oauJI3d0jcUQYVNI3eAlhttKjpNkJi2WHBsM&#10;1pQZyk/bH6vg6/is21W2LnNzyCb7p+n1/H1YK9XvdW+vIAJ14V/85/7Qcf54Avdn4gVyc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u2r9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24" o:spid="_x0000_s1145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LyicQAAADcAAAADwAAAGRycy9kb3ducmV2LnhtbERPTWvCQBC9C/0Pywheim6qVkrqKjVS&#10;8ForaG9DdsymZmfT7DZGf31XKHibx/uc+bKzlWip8aVjBU+jBARx7nTJhYLd5/vwBYQPyBorx6Tg&#10;Qh6Wi4feHFPtzvxB7TYUIoawT1GBCaFOpfS5IYt+5GriyB1dYzFE2BRSN3iO4baS4ySZSYslxwaD&#10;NWWG8tP21yr4Oj7rdpWty9wcssn+cXr9+T6slRr0u7dXEIG6cBf/uzc6zh9P4fZMvEA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UvKJ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25" o:spid="_x0000_s1146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WBUMEAAADcAAAADwAAAGRycy9kb3ducmV2LnhtbERP24rCMBB9X/Afwgi+ramiItUoKkh9&#10;EdfLBwzN2BabSUlSrX9vFhb2bQ7nOst1Z2rxJOcrywpGwwQEcW51xYWC23X/PQfhA7LG2jIpeJOH&#10;9ar3tcRU2xef6XkJhYgh7FNUUIbQpFL6vCSDfmgb4sjdrTMYInSF1A5fMdzUcpwkM2mw4thQYkO7&#10;kvLHpTUK2mx2a7ZTdz39ZJPj6Zjt5q17KzXod5sFiEBd+Bf/uQ86zh9P4feZeIFcf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xpYFQwQAAANwAAAAPAAAAAAAAAAAAAAAA&#10;AKECAABkcnMvZG93bnJldi54bWxQSwUGAAAAAAQABAD5AAAAjwMAAAAA&#10;" strokecolor="#5b9bd5 [3204]" strokeweight=".5pt">
                    <v:stroke endarrow="block" joinstyle="miter"/>
                  </v:shape>
                </v:group>
                <v:shape id="Скругленная соединительная линия 126" o:spid="_x0000_s1147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eD7kMIAAADcAAAADwAAAGRycy9kb3ducmV2LnhtbERPS2vCQBC+C/6HZYTezKZC05K6kSqW&#10;etUWeh2yY5ImOxuya16/3i0UepuP7znb3Wga0VPnKssKHqMYBHFudcWFgq/P9/ULCOeRNTaWScFE&#10;DnbZcrHFVNuBz9RffCFCCLsUFZTet6mULi/JoItsSxy4q+0M+gC7QuoOhxBuGrmJ40QarDg0lNjS&#10;oaS8vtyMguKp/onPz8fBfRzshO1+Pn5fZ6UeVuPbKwhPo/8X/7lPOszfJPD7TLhAZn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eD7kMIAAADcAAAADwAAAAAAAAAAAAAA&#10;AAChAgAAZHJzL2Rvd25yZXYueG1sUEsFBgAAAAAEAAQA+QAAAJADAAAAAA==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833F9F" w:rsidRDefault="00833F9F" w:rsidP="00511BB1">
      <w:pPr>
        <w:jc w:val="both"/>
        <w:rPr>
          <w:sz w:val="28"/>
          <w:szCs w:val="28"/>
        </w:rPr>
      </w:pPr>
    </w:p>
    <w:p w:rsidR="00833F9F" w:rsidRDefault="00833F9F" w:rsidP="00511BB1">
      <w:pPr>
        <w:jc w:val="both"/>
        <w:rPr>
          <w:sz w:val="28"/>
          <w:szCs w:val="28"/>
        </w:rPr>
      </w:pPr>
      <w:r>
        <w:rPr>
          <w:sz w:val="28"/>
          <w:szCs w:val="28"/>
        </w:rPr>
        <w:t>Шаг</w:t>
      </w:r>
      <w:r w:rsidRPr="00B05719">
        <w:rPr>
          <w:sz w:val="28"/>
          <w:szCs w:val="28"/>
        </w:rPr>
        <w:t xml:space="preserve"> 1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43"/>
        <w:gridCol w:w="443"/>
        <w:gridCol w:w="443"/>
        <w:gridCol w:w="443"/>
      </w:tblGrid>
      <w:tr w:rsidR="007C1DDD" w:rsidTr="00D207D7">
        <w:tc>
          <w:tcPr>
            <w:tcW w:w="421" w:type="dxa"/>
          </w:tcPr>
          <w:p w:rsidR="007C1DDD" w:rsidRPr="0083126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</w:tr>
      <w:tr w:rsidR="007C1DDD" w:rsidTr="00D207D7">
        <w:tc>
          <w:tcPr>
            <w:tcW w:w="421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7C1DDD" w:rsidTr="00D207D7">
        <w:tc>
          <w:tcPr>
            <w:tcW w:w="421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7C1DDD" w:rsidTr="00D207D7">
        <w:tc>
          <w:tcPr>
            <w:tcW w:w="421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833F9F" w:rsidRDefault="00833F9F" w:rsidP="00511BB1">
      <w:pPr>
        <w:jc w:val="both"/>
        <w:rPr>
          <w:sz w:val="28"/>
          <w:szCs w:val="28"/>
        </w:rPr>
      </w:pPr>
    </w:p>
    <w:p w:rsidR="00833F9F" w:rsidRDefault="00833F9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06D1B557" wp14:editId="36268234">
                <wp:extent cx="3604437" cy="1499192"/>
                <wp:effectExtent l="762000" t="0" r="15240" b="25400"/>
                <wp:docPr id="127" name="Группа 1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28" name="Группа 128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29" name="Овал 129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0" name="Овал 130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1" name="Овал 131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2" name="Овал 132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3" name="Овал 133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4" name="Прямая со стрелкой 134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5" name="Прямая со стрелкой 135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6" name="Прямая со стрелкой 136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7" name="Прямая со стрелкой 137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8" name="Прямая со стрелкой 138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9" name="Прямая со стрелкой 139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40" name="Скругленная соединительная линия 140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6D1B557" id="Группа 127" o:spid="_x0000_s1148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">
                <v:group id="Группа 128" o:spid="_x0000_s1149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gfKOsUAAADc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50Ir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4HyjrFAAAA3AAA&#10;AA8AAAAAAAAAAAAAAAAAqgIAAGRycy9kb3ducmV2LnhtbFBLBQYAAAAABAAEAPoAAACcAwAAAAA=&#10;">
                  <v:oval id="Овал 129" o:spid="_x0000_s1150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Hh6MQA&#10;AADcAAAADwAAAGRycy9kb3ducmV2LnhtbERPS2vCQBC+F/wPywi9SN1oIbTRVSTYUosXX9DjkB2T&#10;YHY27m41/ntXKPQ2H99zpvPONOJCzteWFYyGCQjiwuqaSwX73cfLGwgfkDU2lknBjTzMZ72nKWba&#10;XnlDl20oRQxhn6GCKoQ2k9IXFRn0Q9sSR+5oncEQoSuldniN4aaR4yRJpcGaY0OFLeUVFaftr1Hw&#10;s85zOny+poOzG60Gu/13cVimSj33u8UERKAu/Iv/3F86zh+/w+OZeIGc3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aB4ej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130" o:spid="_x0000_s1151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77D8UA&#10;AADcAAAADwAAAGRycy9kb3ducmV2LnhtbESPQUvDQBCF70L/wzKCF7GTqojEbksVJOKl2BbPY3ZM&#10;gtnZsLttor/eOQjeZnhv3vtmuZ58b04cUxfEwmJegGGpg+uksXDYP1/dg0mZxFEfhC18c4L1ana2&#10;pNKFUd74tMuN0RBJJVlocx5KxFS37CnNw8Ci2meInrKusUEXadRw3+N1Udyhp060oaWBn1quv3ZH&#10;bwGLscIFjsNrfL/dPn5Ux+1PdWntxfm0eQCTecr/5r/rF6f4N4qvz+gEuP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HvsPxQAAANwAAAAPAAAAAAAAAAAAAAAAAJgCAABkcnMv&#10;ZG93bnJldi54bWxQSwUGAAAAAAQABAD1AAAAigMAAAAA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131" o:spid="_x0000_s1152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lJelMMA&#10;AADcAAAADwAAAGRycy9kb3ducmV2LnhtbERPTUvDQBC9C/6HZYRexE5SpUjstmihRHopbcXzmB2T&#10;YHY27G6b6K/vCoK3ebzPWaxG26kz+9A60ZBPM1AslTOt1Brejpu7R1AhkhjqnLCGbw6wWl5fLagw&#10;bpA9nw+xVilEQkEamhj7AjFUDVsKU9ezJO7TeUsxQV+j8TSkcNvhLMvmaKmV1NBQz+uGq6/DyWrA&#10;bCgxx6Hf+veH3ctHedr9lLdaT27G5ydQkcf4L/5zv5o0/z6H32fSBbi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lJelM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132" o:spid="_x0000_s1153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DA48MA&#10;AADcAAAADwAAAGRycy9kb3ducmV2LnhtbERPS0vDQBC+F/wPywhepJ30QSmx26KCRLyUVvE8Zsck&#10;mJ0Nu9sm9te7BaG3+fies94OtlUn9qFxomE6yUCxlM40Umn4eH8Zr0CFSGKodcIafjnAdnMzWlNu&#10;XC97Ph1ipVKIhJw01DF2OWIoa7YUJq5jSdy385Zigr5C46lP4bbFWZYt0VIjqaGmjp9rLn8OR6sB&#10;s77AKfbdm/9c7J6+iuPuXNxrfXc7PD6AijzEq/jf/WrS/PkMLs+kC3D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oDA48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133" o:spid="_x0000_s1154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xleMMA&#10;AADcAAAADwAAAGRycy9kb3ducmV2LnhtbERPTWvCQBC9F/oflil4KTqxliLRVapQUnqR2uJ5zI5J&#10;aHY27K4m9td3C4Xe5vE+Z7kebKsu7EPjRMN0koFiKZ1ppNLw+fEynoMKkcRQ64Q1XDnAenV7s6Tc&#10;uF7e+bKPlUohEnLSUMfY5YihrNlSmLiOJXEn5y3FBH2FxlOfwm2LD1n2hJYaSQ01dbytufzan60G&#10;zPoCp9h3b/7wuNsci/Puu7jXenQ3PC9ARR7iv/jP/WrS/NkMfp9JF+D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cxleM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134" o:spid="_x0000_s1155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exO8UAAADcAAAADwAAAGRycy9kb3ducmV2LnhtbESPQUvDQBCF7wX/wzKCl9JuWqPU2G0R&#10;QfTaGEuPQ3bMhmZnQ3Zs03/vCkJvM7w373uz3o6+UycaYhvYwGKegSKug225MVB9vs1WoKIgW+wC&#10;k4ELRdhubiZrLGw4845OpTQqhXAs0IAT6QutY+3IY5yHnjhp32HwKGkdGm0HPKdw3+lllj1qjy0n&#10;gsOeXh3Vx/LHJy5Vy2n5MH3Kj+/4ddg7ueQLMebudnx5BiU0ytX8f/1hU/37HP6eSRPoz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NexO8UAAADc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135" o:spid="_x0000_s1156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5sUoMQAAADcAAAADwAAAGRycy9kb3ducmV2LnhtbESPT2vCQBDF74V+h2UKXkQ3/is2dZVS&#10;EHttasXjkJ1mg9nZkJ1q/PZdQehthvfm/d6sNr1v1Jm6WAc2MBlnoIjLYGuuDOy/tqMlqCjIFpvA&#10;ZOBKETbrx4cV5jZc+JPOhVQqhXDM0YATaXOtY+nIYxyHljhpP6HzKGntKm07vKRw3+hplj1rjzUn&#10;gsOW3h2Vp+LXJy7tp8NiMXyZn3b4fTw4uc4nYszgqX97BSXUy7/5fv1hU/3ZAm7PpAn0+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mxSg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36" o:spid="_x0000_s1157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K6J+sIAAADcAAAADwAAAGRycy9kb3ducmV2LnhtbERP24rCMBB9F/yHMMK+aeruWqQaxRWW&#10;7ot4/YChmW3LNpOSpFr/fiMIvs3hXGe57k0jruR8bVnBdJKAIC6srrlUcDl/j+cgfEDW2FgmBXfy&#10;sF4NB0vMtL3xka6nUIoYwj5DBVUIbSalLyoy6Ce2JY7cr3UGQ4SulNrhLYabRr4nSSoN1hwbKmxp&#10;W1Hxd+qMgi5PL+3XzJ33h/xzt9/l23nn7kq9jfrNAkSgPrzET/ePjvM/Ung8Ey+Qq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K6J+sIAAADc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137" o:spid="_x0000_s1158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Vn6I8UAAADcAAAADwAAAGRycy9kb3ducmV2LnhtbERPS2vCQBC+C/0PyxR6KbppbVWiq7QR&#10;oVcfoN6G7JiNzc6m2W1M++vdQsHbfHzPmS06W4mWGl86VvA0SEAQ506XXCjYbVf9CQgfkDVWjknB&#10;D3lYzO96M0y1u/Ca2k0oRAxhn6ICE0KdSulzQxb9wNXEkTu5xmKIsCmkbvASw20ln5NkJC2WHBsM&#10;1pQZyj8331bB8fSq2/dsWebmkA33jy+/X+fDUqmH++5tCiJQF27if/eHjvOHY/h7Jl4g5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Vn6I8UAAADc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138" o:spid="_x0000_s1159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MZuUccAAADcAAAADwAAAGRycy9kb3ducmV2LnhtbESPQU/CQBCF7yb+h82QcDGyBdSYykKk&#10;xMSraCLeJt2hW+nOlu5Sqr/eOZB4m8l78943i9XgG9VTF+vABqaTDBRxGWzNlYGP95fbR1AxIVts&#10;ApOBH4qwWl5fLTC34cxv1G9TpSSEY44GXEptrnUsHXmMk9ASi7YPnccka1dp2+FZwn2jZ1n2oD3W&#10;LA0OWyoclYftyRv42t/bfl1s6tLtivnnzd3v8Xu3MWY8Gp6fQCUa0r/5cv1qBX8utPKMTK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Yxm5RxwAAANwAAAAPAAAAAAAA&#10;AAAAAAAAAKECAABkcnMvZG93bnJldi54bWxQSwUGAAAAAAQABAD5AAAAlQMAAAAA&#10;" strokecolor="#5b9bd5 [3204]" strokeweight=".5pt">
                    <v:stroke endarrow="block" joinstyle="miter"/>
                  </v:shape>
                  <v:shape id="Прямая со стрелкой 139" o:spid="_x0000_s1160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EdiMIAAADcAAAADwAAAGRycy9kb3ducmV2LnhtbERPzYrCMBC+C/sOYRb2pqm6K241igpL&#10;vYiu+gBDM7bFZlKSVOvbb4QFb/Px/c582Zla3Mj5yrKC4SABQZxbXXGh4Hz66U9B+ICssbZMCh7k&#10;Ybl4680x1fbOv3Q7hkLEEPYpKihDaFIpfV6SQT+wDXHkLtYZDBG6QmqH9xhuajlKkok0WHFsKLGh&#10;TUn59dgaBW02OTfrL3faH7LP3X6Xbaateyj18d6tZiACdeEl/ndvdZw//obnM/ECufg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TEdiMIAAADcAAAADwAAAAAAAAAAAAAA&#10;AAChAgAAZHJzL2Rvd25yZXYueG1sUEsFBgAAAAAEAAQA+QAAAJADAAAAAA==&#10;" strokecolor="#5b9bd5 [3204]" strokeweight=".5pt">
                    <v:stroke endarrow="block" joinstyle="miter"/>
                  </v:shape>
                </v:group>
                <v:shape id="Скругленная соединительная линия 140" o:spid="_x0000_s1161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oj38UAAADcAAAADwAAAGRycy9kb3ducmV2LnhtbESPQW/CMAyF70j7D5En7QbppgFT1xRt&#10;iGlcKZN2tRrTdjRO1WS08OvxAYmbrff83udsNbpWnagPjWcDz7MEFHHpbcOVgZ/91/QNVIjIFlvP&#10;ZOBMAVb5wyTD1PqBd3QqYqUkhEOKBuoYu1TrUNbkMMx8RyzawfcOo6x9pW2Pg4S7Vr8kyUI7bFga&#10;auxoXVN5LP6dgWp+/Et2y80Qvtf+jN3nZfN7uBjz9Dh+vIOKNMa7+Xa9tYL/KvjyjEyg8y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Joj38UAAADcAAAADwAAAAAAAAAA&#10;AAAAAAChAgAAZHJzL2Rvd25yZXYueG1sUEsFBgAAAAAEAAQA+QAAAJMDAAAAAA==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833F9F" w:rsidRDefault="00833F9F" w:rsidP="00511BB1">
      <w:pPr>
        <w:jc w:val="both"/>
        <w:rPr>
          <w:sz w:val="28"/>
          <w:szCs w:val="28"/>
        </w:rPr>
      </w:pPr>
    </w:p>
    <w:p w:rsidR="00833F9F" w:rsidRDefault="00833F9F" w:rsidP="00511BB1">
      <w:pPr>
        <w:jc w:val="both"/>
        <w:rPr>
          <w:sz w:val="28"/>
          <w:szCs w:val="28"/>
        </w:rPr>
      </w:pPr>
    </w:p>
    <w:p w:rsidR="00833F9F" w:rsidRDefault="00833F9F" w:rsidP="00833F9F">
      <w:pPr>
        <w:jc w:val="both"/>
        <w:rPr>
          <w:sz w:val="28"/>
          <w:szCs w:val="28"/>
        </w:rPr>
      </w:pPr>
    </w:p>
    <w:p w:rsidR="00833F9F" w:rsidRDefault="00833F9F" w:rsidP="00833F9F">
      <w:pPr>
        <w:jc w:val="both"/>
        <w:rPr>
          <w:sz w:val="28"/>
          <w:szCs w:val="28"/>
        </w:rPr>
      </w:pPr>
    </w:p>
    <w:p w:rsidR="00833F9F" w:rsidRDefault="00833F9F" w:rsidP="00833F9F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Шаг</w:t>
      </w:r>
      <w:r w:rsidRPr="00833F9F">
        <w:rPr>
          <w:sz w:val="28"/>
          <w:szCs w:val="28"/>
        </w:rPr>
        <w:t xml:space="preserve"> </w:t>
      </w:r>
      <w:r>
        <w:rPr>
          <w:sz w:val="28"/>
          <w:szCs w:val="28"/>
        </w:rPr>
        <w:t>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43"/>
        <w:gridCol w:w="443"/>
        <w:gridCol w:w="443"/>
      </w:tblGrid>
      <w:tr w:rsidR="007C1DDD" w:rsidTr="00D207D7">
        <w:tc>
          <w:tcPr>
            <w:tcW w:w="421" w:type="dxa"/>
          </w:tcPr>
          <w:p w:rsidR="007C1DDD" w:rsidRPr="0083126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7C1DDD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</w:tr>
      <w:tr w:rsidR="007C1DDD" w:rsidTr="00D207D7">
        <w:tc>
          <w:tcPr>
            <w:tcW w:w="421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Pr="00D207D7" w:rsidRDefault="00D207D7" w:rsidP="00D207D7">
            <w:pPr>
              <w:rPr>
                <w:lang w:val="ru-RU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7C1DDD" w:rsidTr="00D207D7">
        <w:tc>
          <w:tcPr>
            <w:tcW w:w="421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7C1DDD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7C1DDD" w:rsidTr="00D207D7">
        <w:tc>
          <w:tcPr>
            <w:tcW w:w="421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833F9F" w:rsidRDefault="00833F9F" w:rsidP="00511BB1">
      <w:pPr>
        <w:jc w:val="both"/>
        <w:rPr>
          <w:sz w:val="28"/>
          <w:szCs w:val="28"/>
        </w:rPr>
      </w:pPr>
    </w:p>
    <w:p w:rsidR="00833F9F" w:rsidRDefault="00833F9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5C5A0017" wp14:editId="03C24EBF">
                <wp:extent cx="3604437" cy="1499192"/>
                <wp:effectExtent l="762000" t="0" r="15240" b="25400"/>
                <wp:docPr id="141" name="Группа 1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42" name="Группа 142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43" name="Овал 143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4" name="Овал 144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5" name="Овал 145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6" name="Овал 146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7" name="Овал 147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8" name="Прямая со стрелкой 148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9" name="Прямая со стрелкой 149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0" name="Прямая со стрелкой 150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1" name="Прямая со стрелкой 151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2" name="Прямая со стрелкой 152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3" name="Прямая со стрелкой 153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54" name="Скругленная соединительная линия 154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C5A0017" id="Группа 141" o:spid="_x0000_s1162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">
                <v:group id="Группа 142" o:spid="_x0000_s1163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IwGHDCAAAA3AAAAA8A&#10;AAAAAAAAAAAAAAAAqgIAAGRycy9kb3ducmV2LnhtbFBLBQYAAAAABAAEAPoAAACZAwAAAAA=&#10;">
                  <v:oval id="Овал 143" o:spid="_x0000_s1164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YzosQA&#10;AADcAAAADwAAAGRycy9kb3ducmV2LnhtbERPTWvCQBC9F/wPywhepG6sJZToKhLaUqWXRoUeh+yY&#10;BLOz6e6q8d93C0Jv83ifs1j1phUXcr6xrGA6SUAQl1Y3XCnY794eX0D4gKyxtUwKbuRhtRw8LDDT&#10;9spfdClCJWII+wwV1CF0mZS+rMmgn9iOOHJH6wyGCF0ltcNrDDetfEqSVBpsODbU2FFeU3kqzkbB&#10;92ee0+F9lo5/3HQz3u235eE1VWo07NdzEIH68C++uz90nP88g79n4gVy+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q2M6L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144" o:spid="_x0000_s1165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+r1sQA&#10;AADcAAAADwAAAGRycy9kb3ducmV2LnhtbERPS2vCQBC+C/6HZYRepG5sJZToKhJaUfFSH9DjkB2T&#10;YHY23d1q+u+7QsHbfHzPmS0604grOV9bVjAeJSCIC6trLhUcDx/PbyB8QNbYWCYFv+RhMe/3Zphp&#10;e+NPuu5DKWII+wwVVCG0mZS+qMigH9mWOHJn6wyGCF0ptcNbDDeNfEmSVBqsOTZU2FJeUXHZ/xgF&#10;X7s8p9PqNR1+u/FmeDhui9N7qtTToFtOQQTqwkP8717rOH8ygfsz8QI5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Vfq9b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145" o:spid="_x0000_s1166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8r6sMA&#10;AADcAAAADwAAAGRycy9kb3ducmV2LnhtbERPTWvCQBC9F/oflil4KTqx2CLRVapQUnqR2uJ5zI5J&#10;aHY27K4m9td3C4Xe5vE+Z7kebKsu7EPjRMN0koFiKZ1ppNLw+fEynoMKkcRQ64Q1XDnAenV7s6Tc&#10;uF7e+bKPlUohEnLSUMfY5YihrNlSmLiOJXEn5y3FBH2FxlOfwm2LD1n2hJYaSQ01dbytufzan60G&#10;zPoCp9h3b/4w222OxXn3XdxrPbobnhegIg/xX/znfjVp/uwRfp9JF+D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W8r6s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146" o:spid="_x0000_s1167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21ncMA&#10;AADcAAAADwAAAGRycy9kb3ducmV2LnhtbERPTWvCQBC9F/oflin0UnRiESnRVdpCSelFtMXzmB2T&#10;YHY27K4m7a93BaG3ebzPWawG26oz+9A40TAZZ6BYSmcaqTT8fH+MXkCFSGKodcIafjnAanl/t6Dc&#10;uF42fN7GSqUQCTlpqGPscsRQ1mwpjF3HkriD85Zigr5C46lP4bbF5yyboaVGUkNNHb/XXB63J6sB&#10;s77ACfbdl99N12/74rT+K560fnwYXuegIg/xX3xzf5o0fzqD6zPpAlx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b21nc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147" o:spid="_x0000_s1168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EQBsMA&#10;AADcAAAADwAAAGRycy9kb3ducmV2LnhtbERPTWvCQBC9F/oflil4KTqxSCvRVapQUnqR2uJ5zI5J&#10;aHY27K4m9td3C4Xe5vE+Z7kebKsu7EPjRMN0koFiKZ1ppNLw+fEynoMKkcRQ64Q1XDnAenV7s6Tc&#10;uF7e+bKPlUohEnLSUMfY5YihrNlSmLiOJXEn5y3FBH2FxlOfwm2LD1n2iJYaSQ01dbytufzan60G&#10;zPoCp9h3b/4w222OxXn3XdxrPbobnhegIg/xX/znfjVp/uwJfp9JF+D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vEQBs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148" o:spid="_x0000_s1169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ZzIQ8MAAADcAAAADwAAAGRycy9kb3ducmV2LnhtbESPTUvDQBCG74L/YRnBS2k3LVE0dltE&#10;EL2aVulxyI7Z0OxsyI5t+u+dg+Bthnk/nllvp9ibE425S+xguSjAEDfJd9w62O9e5w9gsiB77BOT&#10;gwtl2G6ur9ZY+XTmDzrV0hoN4VyhgyAyVNbmJlDEvEgDsd6+0xhRdB1b60c8a3js7aoo7m3EjrUh&#10;4EAvgZpj/RO1l/arWX03eyyPb/h5+ApyKZfi3O3N9PwERmiSf/Gf+90rfqm0+oxOYD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2cyEP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149" o:spid="_x0000_s1170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Bt2MQAAADcAAAADwAAAGRycy9kb3ducmV2LnhtbESPQWvCQBCF70L/wzKFXqRulFhq6iql&#10;IO3VaEuPQ3aaDWZnQ3bU+O+7guBthvfmfW+W68G36kR9bAIbmE4yUMRVsA3XBva7zfMrqCjIFtvA&#10;ZOBCEdarh9ESCxvOvKVTKbVKIRwLNOBEukLrWDnyGCehI07aX+g9Slr7Wtsezynct3qWZS/aY8OJ&#10;4LCjD0fVoTz6xKX9bFzOx4v88Infvz9OLvlUjHl6HN7fQAkNcjffrr9sqp8v4PpMmkCv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0G3Y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50" o:spid="_x0000_s1171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dRRtcUAAADcAAAADwAAAGRycy9kb3ducmV2LnhtbESP3WrCQBCF74W+wzKF3ummpYpEV2mF&#10;kt6Ivw8wZMckmJ0NuxuNb9+5KHg3wzlzzjfL9eBadaMQG88G3icZKOLS24YrA+fTz3gOKiZki61n&#10;MvCgCOvVy2iJufV3PtDtmColIRxzNFCn1OVax7Imh3HiO2LRLj44TLKGStuAdwl3rf7Ispl22LA0&#10;1NjRpqbyeuydgb6YnbvvaTjt9sXndrctNvM+PIx5ex2+FqASDelp/r/+tYI/FXx5RibQq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dRRtcUAAADc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151" o:spid="_x0000_s1172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CMibMQAAADcAAAADwAAAGRycy9kb3ducmV2LnhtbERPTWvCQBC9F/oflin0UnRjW0Wiq9RI&#10;watWUG9DdszGZmdjdhtTf70rFHqbx/uc6byzlWip8aVjBYN+AoI4d7rkQsH267M3BuEDssbKMSn4&#10;JQ/z2ePDFFPtLrymdhMKEUPYp6jAhFCnUvrckEXfdzVx5I6usRgibAqpG7zEcFvJ1yQZSYslxwaD&#10;NWWG8u/Nj1VwOA51u8iWZW722dvu5f16Pu2XSj0/dR8TEIG68C/+c690nD8cwP2ZeIG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IyJs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52" o:spid="_x0000_s1173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G8G8QAAADcAAAADwAAAGRycy9kb3ducmV2LnhtbERPTWvCQBC9F/oflhG8FN1Uq5TUVWpE&#10;8ForaG9DdsymZmfT7Bqjv74rFHqbx/uc2aKzlWip8aVjBc/DBARx7nTJhYLd53rwCsIHZI2VY1Jw&#10;JQ+L+ePDDFPtLvxB7TYUIoawT1GBCaFOpfS5IYt+6GriyB1dYzFE2BRSN3iJ4baSoySZSoslxwaD&#10;NWWG8tP2bBV8HSe6XWarMjeHbLx/ern9fB9WSvV73fsbiEBd+Bf/uTc6zp+M4P5MvEDO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8bwb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53" o:spid="_x0000_s1174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bPwsEAAADcAAAADwAAAGRycy9kb3ducmV2LnhtbERP24rCMBB9X9h/CLPg25p6RbpGUUG6&#10;L+L1A4Zmti02k5KkWv9+Iwi+zeFcZ77sTC1u5HxlWcGgn4Agzq2uuFBwOW+/ZyB8QNZYWyYFD/Kw&#10;XHx+zDHV9s5Hup1CIWII+xQVlCE0qZQ+L8mg79uGOHJ/1hkMEbpCaof3GG5qOUySqTRYcWwosaFN&#10;Sfn11BoFbTa9NOuJO+8P2Xi332WbWeseSvW+utUPiEBdeItf7l8d509G8HwmXiAX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JBs/CwQAAANwAAAAPAAAAAAAAAAAAAAAA&#10;AKECAABkcnMvZG93bnJldi54bWxQSwUGAAAAAAQABAD5AAAAjwMAAAAA&#10;" strokecolor="#5b9bd5 [3204]" strokeweight=".5pt">
                    <v:stroke endarrow="block" joinstyle="miter"/>
                  </v:shape>
                </v:group>
                <v:shape id="Скругленная соединительная линия 154" o:spid="_x0000_s1175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izAcEAAADcAAAADwAAAGRycy9kb3ducmV2LnhtbERPTYvCMBC9C/6HMAveNF1Rd6lNRUVZ&#10;r+rCXodmbKvNpDTRVn/9RhC8zeN9TrLoTCVu1LjSsoLPUQSCOLO65FzB73E7/AbhPLLGyjIpuJOD&#10;RdrvJRhr2/KebgefixDCLkYFhfd1LKXLCjLoRrYmDtzJNgZ9gE0udYNtCDeVHEfRTBosOTQUWNO6&#10;oOxyuBoF+fRyjvZfm9b9rO0d69Vj83d6KDX46JZzEJ46/xa/3Dsd5k8n8HwmXCDT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KeLMBwQAAANwAAAAPAAAAAAAAAAAAAAAA&#10;AKECAABkcnMvZG93bnJldi54bWxQSwUGAAAAAAQABAD5AAAAjw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833F9F" w:rsidRDefault="00833F9F" w:rsidP="00511BB1">
      <w:pPr>
        <w:jc w:val="both"/>
        <w:rPr>
          <w:sz w:val="28"/>
          <w:szCs w:val="28"/>
        </w:rPr>
      </w:pPr>
    </w:p>
    <w:p w:rsidR="00833F9F" w:rsidRDefault="00833F9F" w:rsidP="00833F9F">
      <w:pPr>
        <w:jc w:val="both"/>
        <w:rPr>
          <w:sz w:val="28"/>
          <w:szCs w:val="28"/>
        </w:rPr>
      </w:pPr>
      <w:r>
        <w:rPr>
          <w:sz w:val="28"/>
          <w:szCs w:val="28"/>
        </w:rPr>
        <w:t>Шаг</w:t>
      </w:r>
      <w:r w:rsidRPr="00833F9F">
        <w:rPr>
          <w:sz w:val="28"/>
          <w:szCs w:val="28"/>
        </w:rPr>
        <w:t xml:space="preserve"> </w:t>
      </w:r>
      <w:r>
        <w:rPr>
          <w:sz w:val="28"/>
          <w:szCs w:val="28"/>
        </w:rPr>
        <w:t>3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43"/>
        <w:gridCol w:w="443"/>
      </w:tblGrid>
      <w:tr w:rsidR="00D207D7" w:rsidTr="00D207D7">
        <w:tc>
          <w:tcPr>
            <w:tcW w:w="421" w:type="dxa"/>
          </w:tcPr>
          <w:p w:rsidR="00D207D7" w:rsidRPr="0083126D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D207D7" w:rsidRPr="00342DF4" w:rsidRDefault="00342DF4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6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</w:tr>
      <w:tr w:rsidR="00D207D7" w:rsidTr="00D207D7">
        <w:tc>
          <w:tcPr>
            <w:tcW w:w="421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D207D7" w:rsidRPr="00D207D7" w:rsidRDefault="00D207D7" w:rsidP="00D207D7">
            <w:pPr>
              <w:rPr>
                <w:lang w:val="ru-RU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D207D7" w:rsidRDefault="00342DF4" w:rsidP="00D207D7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6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D207D7" w:rsidTr="00D207D7">
        <w:tc>
          <w:tcPr>
            <w:tcW w:w="421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D207D7" w:rsidRDefault="00342DF4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D207D7" w:rsidTr="00D207D7">
        <w:tc>
          <w:tcPr>
            <w:tcW w:w="421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6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833F9F" w:rsidRDefault="00833F9F" w:rsidP="00511BB1">
      <w:pPr>
        <w:jc w:val="both"/>
        <w:rPr>
          <w:sz w:val="28"/>
          <w:szCs w:val="28"/>
        </w:rPr>
      </w:pPr>
    </w:p>
    <w:p w:rsidR="00833F9F" w:rsidRDefault="00833F9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5BC5EF8B" wp14:editId="5383944B">
                <wp:extent cx="3604437" cy="1499192"/>
                <wp:effectExtent l="762000" t="0" r="15240" b="25400"/>
                <wp:docPr id="155" name="Группа 15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56" name="Группа 156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57" name="Овал 157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58" name="Овал 158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59" name="Овал 159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60" name="Овал 160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61" name="Овал 161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62" name="Прямая со стрелкой 162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3" name="Прямая со стрелкой 163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4" name="Прямая со стрелкой 164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5" name="Прямая со стрелкой 165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6" name="Прямая со стрелкой 166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7" name="Прямая со стрелкой 167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68" name="Скругленная соединительная линия 168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BC5EF8B" id="Группа 155" o:spid="_x0000_s117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">
                <v:group id="Группа 156" o:spid="_x0000_s1177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jSiK7CAAAA3AAAAA8A&#10;AAAAAAAAAAAAAAAAqgIAAGRycy9kb3ducmV2LnhtbFBLBQYAAAAABAAEAPoAAACZAwAAAAA=&#10;">
                  <v:oval id="Овал 157" o:spid="_x0000_s1178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SjfMQA&#10;AADcAAAADwAAAGRycy9kb3ducmV2LnhtbERPS2vCQBC+C/6HZQQvUjdaTCV1FQm2tMWLL/A4ZKdJ&#10;MDsbd7ea/vtuodDbfHzPWaw604gbOV9bVjAZJyCIC6trLhUcDy8PcxA+IGtsLJOCb/KwWvZ7C8y0&#10;vfOObvtQihjCPkMFVQhtJqUvKjLox7YljtyndQZDhK6U2uE9hptGTpMklQZrjg0VtpRXVFz2X0bB&#10;eZvndHp9TEdXN3kfHY4fxWmTKjUcdOtnEIG68C/+c7/pOH/2BL/PxAvk8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BUo3z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158" o:spid="_x0000_s1179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s3DscA&#10;AADcAAAADwAAAGRycy9kb3ducmV2LnhtbESPT0vDQBDF7wW/wzKCl2I3VQwSuy0SWrHSS/+BxyE7&#10;JsHsbNxd2/TbOwehtxnem/d+M1sMrlMnCrH1bGA6yUARV962XBs47Ff3z6BiQrbYeSYDF4qwmN+M&#10;ZlhYf+YtnXapVhLCsUADTUp9oXWsGnIYJ74nFu3LB4dJ1lBrG/As4a7TD1mWa4ctS0ODPZUNVd+7&#10;X2fgc1OWdHx7zMc/Yboe7w8f1XGZG3N3O7y+gEo0pKv5//rdCv6T0MozMoGe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HLNw7HAAAA3AAAAA8AAAAAAAAAAAAAAAAAmAIAAGRy&#10;cy9kb3ducmV2LnhtbFBLBQYAAAAABAAEAPUAAACMAwAAAAA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159" o:spid="_x0000_s1180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u3MsQA&#10;AADcAAAADwAAAGRycy9kb3ducmV2LnhtbERPTUvDQBC9C/6HZQq9SDtpUWljt0UFiXgp1tLzNDsm&#10;odnZsLttor/eFQRv83ifs9oMtlUX9qFxomE2zUCxlM40UmnYf7xMFqBCJDHUOmENXxxgs76+WlFu&#10;XC/vfNnFSqUQCTlpqGPscsRQ1mwpTF3HkrhP5y3FBH2FxlOfwm2L8yy7R0uNpIaaOn6uuTztzlYD&#10;Zn2BM+y7N3+43T4di/P2u7jRejwaHh9ARR7iv/jP/WrS/Lsl/D6TLsD1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37tzLEAAAA3AAAAA8AAAAAAAAAAAAAAAAAmAIAAGRycy9k&#10;b3ducmV2LnhtbFBLBQYAAAAABAAEAPUAAACJAwAAAAA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160" o:spid="_x0000_s1181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3UEsUA&#10;AADcAAAADwAAAGRycy9kb3ducmV2LnhtbESPQUvDQBCF70L/wzIFL2InFSkSuy22IBEvxSqex+yY&#10;BLOzYXfbRH+9cxC8zfDevPfNejv53pw5pi6IheWiAMNSB9dJY+Ht9fH6DkzKJI76IGzhmxNsN7OL&#10;NZUujPLC52NujIZIKslCm/NQIqa6ZU9pEQYW1T5D9JR1jQ26SKOG+x5vimKFnjrRhpYG3rdcfx1P&#10;3gIWY4VLHIfn+H572H1Up8NPdWXt5Xx6uAeTecr/5r/rJ6f4K8XXZ3QC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rdQSxQAAANwAAAAPAAAAAAAAAAAAAAAAAJgCAABkcnMv&#10;ZG93bnJldi54bWxQSwUGAAAAAAQABAD1AAAAigMAAAAA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161" o:spid="_x0000_s1182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1ULsQA&#10;AADcAAAADwAAAGRycy9kb3ducmV2LnhtbERPTWvCQBC9F/wPywi9SN2kQpDoKiXYUosXo0KPQ3ZM&#10;QrOzcXer6b/vFoTe5vE+Z7keTCeu5HxrWUE6TUAQV1a3XCs4Hl6f5iB8QNbYWSYFP+RhvRo9LDHX&#10;9sZ7upahFjGEfY4KmhD6XEpfNWTQT21PHLmzdQZDhK6W2uEthptOPidJJg22HBsa7KloqPoqv42C&#10;z11R0Oltlk0uLt1ODseP6rTJlHocDy8LEIGG8C++u991nJ+l8PdMvEC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6dVC7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162" o:spid="_x0000_s1183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GjycQAAADcAAAADwAAAGRycy9kb3ducmV2LnhtbESPQWvCQBCF70L/wzKFXkQ3BhUbXaUU&#10;pL022tLjkB2zwexsyI4a/323UOhthvfmfW82u8G36kp9bAIbmE0zUMRVsA3XBo6H/WQFKgqyxTYw&#10;GbhThN32YbTBwoYbf9C1lFqlEI4FGnAiXaF1rBx5jNPQESftFHqPkta+1rbHWwr3rc6zbKk9NpwI&#10;Djt6dVSdy4tPXDrm43Ixfp6f3/Dz+8vJfT4TY54eh5c1KKFB/s1/1+821V/m8PtMmkBv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waPJ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63" o:spid="_x0000_s1184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I0GUsUAAADcAAAADwAAAGRycy9kb3ducmV2LnhtbESPT2vCQBDF74V+h2UKXkQ3/qnY1FVK&#10;Qey1qRWPQ3aaDWZnQ3aq8dt3BaG3Gd6b93uz2vS+UWfqYh3YwGScgSIug625MrD/2o6WoKIgW2wC&#10;k4ErRdisHx9WmNtw4U86F1KpFMIxRwNOpM21jqUjj3EcWuKk/YTOo6S1q7Tt8JLCfaOnWbbQHmtO&#10;BIctvTsqT8WvT1zaT4fF8/Blftrh9/Hg5DqfiDGDp/7tFZRQL//m+/WHTfUXM7g9kybQ6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I0GUsUAAADc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164" o:spid="_x0000_s1185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OdC8EAAADcAAAADwAAAGRycy9kb3ducmV2LnhtbERP24rCMBB9F/yHMAu+abqLW6QaZRWW&#10;+iJeP2BoxrZsMylJqvXvN4Lg2xzOdRar3jTiRs7XlhV8ThIQxIXVNZcKLuff8QyED8gaG8uk4EEe&#10;VsvhYIGZtnc+0u0UShFD2GeooAqhzaT0RUUG/cS2xJG7WmcwROhKqR3eY7hp5FeSpNJgzbGhwpY2&#10;FRV/p84o6PL00q6/3Xl/yKe7/S7fzDr3UGr00f/MQQTqw1v8cm91nJ9O4flMvEA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Ig50LwQAAANwAAAAPAAAAAAAAAAAAAAAA&#10;AKECAABkcnMvZG93bnJldi54bWxQSwUGAAAAAAQABAD5AAAAjwMAAAAA&#10;" strokecolor="#5b9bd5 [3204]" strokeweight=".5pt">
                    <v:stroke endarrow="block" joinstyle="miter"/>
                  </v:shape>
                  <v:shape id="Прямая со стрелкой 165" o:spid="_x0000_s1186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Tu0sQAAADcAAAADwAAAGRycy9kb3ducmV2LnhtbERPTWvCQBC9C/0PyxR6Ed1Yq5TUVWyk&#10;4FVbqN6G7JiNZmfT7DZGf70rFHqbx/uc2aKzlWip8aVjBaNhAoI4d7rkQsHX58fgFYQPyBorx6Tg&#10;Qh4W84feDFPtzryhdhsKEUPYp6jAhFCnUvrckEU/dDVx5A6usRgibAqpGzzHcFvJ5ySZSoslxwaD&#10;NWWG8tP21yrYHya6fc9WZW522fi7/3L9Oe5WSj09dss3EIG68C/+c691nD+dwP2ZeIG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dO7S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66" o:spid="_x0000_s1187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ZwpcQAAADcAAAADwAAAGRycy9kb3ducmV2LnhtbERPTWvCQBC9F/oflhG8lLpR2yCpq9SI&#10;0GttoXobsmM2NTsbs2tM/fVuodDbPN7nzJe9rUVHra8cKxiPEhDEhdMVlwo+PzaPMxA+IGusHZOC&#10;H/KwXNzfzTHT7sLv1G1DKWII+wwVmBCaTEpfGLLoR64hjtzBtRZDhG0pdYuXGG5rOUmSVFqsODYY&#10;bCg3VBy3Z6tgf3jW3SpfV4XZ5dOvh6fr6Xu3Vmo46F9fQATqw7/4z/2m4/w0hd9n4gVyc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pnCl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67" o:spid="_x0000_s1188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EDfMIAAADcAAAADwAAAGRycy9kb3ducmV2LnhtbERP24rCMBB9X/Afwgi+rekuWqVrFBWW&#10;7ot4/YChmW3LNpOSpFr/fiMIvs3hXGex6k0jruR8bVnBxzgBQVxYXXOp4HL+fp+D8AFZY2OZFNzJ&#10;w2o5eFtgpu2Nj3Q9hVLEEPYZKqhCaDMpfVGRQT+2LXHkfq0zGCJ0pdQObzHcNPIzSVJpsObYUGFL&#10;24qKv1NnFHR5emk3U3feH/LJbr/Lt/PO3ZUaDfv1F4hAfXiJn+4fHeenM3g8Ey+Qy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FEDfMIAAADcAAAADwAAAAAAAAAAAAAA&#10;AAChAgAAZHJzL2Rvd25yZXYueG1sUEsFBgAAAAAEAAQA+QAAAJADAAAAAA==&#10;" strokecolor="#5b9bd5 [3204]" strokeweight=".5pt">
                    <v:stroke endarrow="block" joinstyle="miter"/>
                  </v:shape>
                </v:group>
                <v:shape id="Скругленная соединительная линия 168" o:spid="_x0000_s1189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lzucQAAADcAAAADwAAAGRycy9kb3ducmV2LnhtbESPQWvCQBCF7wX/wzJCb3VToalEV6kh&#10;pb1qC16H7JhEs7MhuzUxv75zKPQ2w3vz3jeb3ehadaM+NJ4NPC8SUMSltw1XBr6/3p9WoEJEtth6&#10;JgN3CrDbzh42mFk/8IFux1gpCeGQoYE6xi7TOpQ1OQwL3xGLdva9wyhrX2nb4yDhrtXLJEm1w4al&#10;ocaO8prK6/HHGaherpfk8FoM4SP3d+z2U3E6T8Y8zse3NahIY/w3/11/WsFPhVaekQn09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WXO5xAAAANwAAAAPAAAAAAAAAAAA&#10;AAAAAKECAABkcnMvZG93bnJldi54bWxQSwUGAAAAAAQABAD5AAAAkg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833F9F" w:rsidRDefault="00833F9F" w:rsidP="00833F9F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4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43"/>
      </w:tblGrid>
      <w:tr w:rsidR="00342DF4" w:rsidTr="003F063A">
        <w:tc>
          <w:tcPr>
            <w:tcW w:w="421" w:type="dxa"/>
          </w:tcPr>
          <w:p w:rsidR="00342DF4" w:rsidRPr="0083126D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P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</w:tr>
      <w:tr w:rsidR="00342DF4" w:rsidTr="003F063A">
        <w:tc>
          <w:tcPr>
            <w:tcW w:w="421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Pr="00D207D7" w:rsidRDefault="00342DF4" w:rsidP="003F063A">
            <w:pPr>
              <w:rPr>
                <w:lang w:val="ru-RU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342DF4" w:rsidTr="003F063A">
        <w:tc>
          <w:tcPr>
            <w:tcW w:w="421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342DF4" w:rsidTr="003F063A">
        <w:tc>
          <w:tcPr>
            <w:tcW w:w="421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833F9F" w:rsidRDefault="00833F9F" w:rsidP="00511BB1">
      <w:pPr>
        <w:jc w:val="both"/>
        <w:rPr>
          <w:sz w:val="28"/>
          <w:szCs w:val="28"/>
        </w:rPr>
      </w:pPr>
    </w:p>
    <w:p w:rsidR="00833F9F" w:rsidRDefault="00833F9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214F5D83" wp14:editId="7CC33B0F">
                <wp:extent cx="3604437" cy="1499192"/>
                <wp:effectExtent l="762000" t="0" r="15240" b="25400"/>
                <wp:docPr id="169" name="Группа 1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70" name="Группа 170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71" name="Овал 171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2" name="Овал 172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3" name="Овал 173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4" name="Овал 174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  <a:ln/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5" name="Овал 175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833F9F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6" name="Прямая со стрелкой 176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7" name="Прямая со стрелкой 177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8" name="Прямая со стрелкой 178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9" name="Прямая со стрелкой 179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0" name="Прямая со стрелкой 180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1" name="Прямая со стрелкой 181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82" name="Скругленная соединительная линия 182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14F5D83" id="Группа 169" o:spid="_x0000_s1190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">
                <v:group id="Группа 170" o:spid="_x0000_s1191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TwukhxgAAANwA&#10;AAAPAAAAAAAAAAAAAAAAAKoCAABkcnMvZG93bnJldi54bWxQSwUGAAAAAAQABAD6AAAAnQMAAAAA&#10;">
                  <v:oval id="Овал 171" o:spid="_x0000_s1192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0TC88QA&#10;AADcAAAADwAAAGRycy9kb3ducmV2LnhtbERPS2vCQBC+C/0PyxS8SN3EQiypq0jQUosXX9DjkJ0m&#10;odnZuLvV+O+7hYK3+fieM1v0phUXcr6xrCAdJyCIS6sbrhQcD+unFxA+IGtsLZOCG3lYzB8GM8y1&#10;vfKOLvtQiRjCPkcFdQhdLqUvazLox7YjjtyXdQZDhK6S2uE1hptWTpIkkwYbjg01dlTUVH7vf4yC&#10;z21R0OntORudXboZHY4f5WmVKTV87JevIAL14S7+d7/rOH+awt8z8QI5/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tEwvP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172" o:spid="_x0000_s1193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5ZchMQA&#10;AADcAAAADwAAAGRycy9kb3ducmV2LnhtbERPS2vCQBC+F/wPywi9SN1oIS3RVSTYUosXX9DjkB2T&#10;YHY27m41/ntXKPQ2H99zpvPONOJCzteWFYyGCQjiwuqaSwX73cfLOwgfkDU2lknBjTzMZ72nKWba&#10;XnlDl20oRQxhn6GCKoQ2k9IXFRn0Q9sSR+5oncEQoSuldniN4aaR4yRJpcGaY0OFLeUVFaftr1Hw&#10;s85zOny+poOzG60Gu/13cVimSj33u8UERKAu/Iv/3F86zn8bw+OZeIGc3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uWXIT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173" o:spid="_x0000_s1194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6bcuMQA&#10;AADcAAAADwAAAGRycy9kb3ducmV2LnhtbERPTUvDQBC9C/6HZQq9SDtpFVtit0UFiXgp1tLzNDsm&#10;odnZsLttor/eFQRv83ifs9oMtlUX9qFxomE2zUCxlM40UmnYf7xMlqBCJDHUOmENXxxgs76+WlFu&#10;XC/vfNnFSqUQCTlpqGPscsRQ1mwpTF3HkrhP5y3FBH2FxlOfwm2L8yy7R0uNpIaaOn6uuTztzlYD&#10;Zn2BM+y7N3+42z4di/P2u7jRejwaHh9ARR7iv/jP/WrS/MUt/D6TLsD1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em3LjEAAAA3AAAAA8AAAAAAAAAAAAAAAAAmAIAAGRycy9k&#10;b3ducmV2LnhtbFBLBQYAAAAABAAEAPUAAACJAwAAAAA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174" o:spid="_x0000_s1195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Nha8QA&#10;AADcAAAADwAAAGRycy9kb3ducmV2LnhtbERPS2vCQBC+C/6HZQQvUjdaSSV1FQm2tMWLL/A4ZKdJ&#10;MDsbd7ea/vtuodDbfHzPWaw604gbOV9bVjAZJyCIC6trLhUcDy8PcxA+IGtsLJOCb/KwWvZ7C8y0&#10;vfOObvtQihjCPkMFVQhtJqUvKjLox7YljtyndQZDhK6U2uE9hptGTpMklQZrjg0VtpRXVFz2X0bB&#10;eZvndHp9TEdXN3kfHY4fxWmTKjUcdOtnEIG68C/+c7/pOP9pBr/PxAvk8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szYWv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175" o:spid="_x0000_s1196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tWHsEA&#10;AADcAAAADwAAAGRycy9kb3ducmV2LnhtbERP24rCMBB9F/Yfwiz4pqnKqlTT4i4ILguKt/ehGdti&#10;MylN1OrXmwXBtzmc68zT1lTiSo0rLSsY9CMQxJnVJecKDvtlbwrCeWSNlWVScCcHafLRmWOs7Y23&#10;dN35XIQQdjEqKLyvYyldVpBB17c1ceBOtjHoA2xyqRu8hXBTyWEUjaXBkkNDgTX9FJSddxejoD1u&#10;6vUfTRajb3cf8+/D4Ho0VKr72S5mIDy1/i1+uVc6zJ98wf8z4QKZP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VbVh7BAAAA3AAAAA8AAAAAAAAAAAAAAAAAmAIAAGRycy9kb3du&#10;cmV2LnhtbFBLBQYAAAAABAAEAPUAAACGAwAAAAA=&#10;" fillcolor="black [3200]" strokecolor="white [3201]" strokeweight="1.5pt">
                    <v:stroke joinstyle="miter"/>
                    <v:textbox>
                      <w:txbxContent>
                        <w:p w:rsidR="00D207D7" w:rsidRDefault="00D207D7" w:rsidP="00833F9F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176" o:spid="_x0000_s1197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MzF8QAAADcAAAADwAAAGRycy9kb3ducmV2LnhtbESPQWvCQBCF74X+h2UKXkQ3irU2dZVS&#10;EL02teJxyE6zwexsyE41/ntXKPQ2w3vzvjfLde8bdaYu1oENTMYZKOIy2JorA/uvzWgBKgqyxSYw&#10;GbhShPXq8WGJuQ0X/qRzIZVKIRxzNOBE2lzrWDryGMehJU7aT+g8Slq7StsOLyncN3qaZXPtseZE&#10;cNjSh6PyVPz6xKX9dFg8D19npy1+Hw9OrrOJGDN46t/fQAn18m/+u97ZVP9lDvdn0gR6d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IzMX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77" o:spid="_x0000_s1198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+WjMQAAADcAAAADwAAAGRycy9kb3ducmV2LnhtbESPQWvCQBCF74X+h2UKXkQ3iq02dZVS&#10;EL02teJxyE6zwexsyE41/ntXKPQ2w3vzvjfLde8bdaYu1oENTMYZKOIy2JorA/uvzWgBKgqyxSYw&#10;GbhShPXq8WGJuQ0X/qRzIZVKIRxzNOBE2lzrWDryGMehJU7aT+g8Slq7StsOLyncN3qaZS/aY82J&#10;4LClD0flqfj1iUv76bB4Hr7OTlv8Ph6cXGcTMWbw1L+/gRLq5d/8d72zqf58Dvdn0gR6d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b5aM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78" o:spid="_x0000_s1199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BcB08UAAADcAAAADwAAAGRycy9kb3ducmV2LnhtbESPQW/CMAyF75P2HyJP2m2kQxugQkAD&#10;aeouiA34AVZj2orGqZIUyr+fD0jcbL3n9z4vVoNr1YVCbDwbeB9loIhLbxuuDBwP328zUDEhW2w9&#10;k4EbRVgtn58WmFt/5T+67FOlJIRjjgbqlLpc61jW5DCOfEcs2skHh0nWUGkb8CrhrtXjLJtohw1L&#10;Q40dbWoqz/veGeiLybFbf4bD7rf42O62xWbWh5sxry/D1xxUoiE9zPfrHyv4U6GVZ2QCvfw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BcB08UAAADc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179" o:spid="_x0000_s1200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ByCsUAAADcAAAADwAAAGRycy9kb3ducmV2LnhtbERPS0/CQBC+m/gfNkPCxcBWVB6FhWCJ&#10;CVfRRLhNukO32p0t3aVUfz1rYuJtvnzPWaw6W4mWGl86VnA/TEAQ506XXCh4f3sZTEH4gKyxckwK&#10;vsnDanl7s8BUuwu/UrsLhYgh7FNUYEKoUyl9bsiiH7qaOHJH11gMETaF1A1eYrit5ChJxtJiybHB&#10;YE2Zofxrd7YKDscn3T5nmzI3++zh4+7x5/S53yjV73XrOYhAXfgX/7m3Os6fzOD3mXiBXF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eByCsUAAADc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180" o:spid="_x0000_s1201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+rsMcAAADcAAAADwAAAGRycy9kb3ducmV2LnhtbESPT0/CQBDF7yR+h82YcDGyBf+EVBaC&#10;JSZcRRPxNukO3Wp3tnbXUvn0zoGE20zem/d+s1gNvlE9dbEObGA6yUARl8HWXBl4f3u5nYOKCdli&#10;E5gM/FGE1fJqtMDchiO/Ur9LlZIQjjkacCm1udaxdOQxTkJLLNohdB6TrF2lbYdHCfeNnmXZo/ZY&#10;szQ4bKlwVH7vfr2Bz8OD7Z+LTV26fXH3cXN/+vnab4wZXw/rJ1CJhnQxn6+3VvDngi/PyAR6+Q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D6uwxwAAANwAAAAPAAAAAAAA&#10;AAAAAAAAAKECAABkcnMvZG93bnJldi54bWxQSwUGAAAAAAQABAD5AAAAlQMAAAAA&#10;" strokecolor="#5b9bd5 [3204]" strokeweight=".5pt">
                    <v:stroke endarrow="block" joinstyle="miter"/>
                  </v:shape>
                  <v:shape id="Прямая со стрелкой 181" o:spid="_x0000_s1202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jYacEAAADcAAAADwAAAGRycy9kb3ducmV2LnhtbERP24rCMBB9F/Yfwiz4pqmyK6UaZRWW&#10;+iJeP2BoxrZsMylJqvXvN4Lg2xzOdRar3jTiRs7XlhVMxgkI4sLqmksFl/PvKAXhA7LGxjIpeJCH&#10;1fJjsMBM2zsf6XYKpYgh7DNUUIXQZlL6oiKDfmxb4shdrTMYInSl1A7vMdw0cpokM2mw5thQYUub&#10;ioq/U2cUdPns0q6/3Xl/yL92+12+STv3UGr42f/MQQTqw1v8cm91nJ9O4PlMvEA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o+NhpwQAAANwAAAAPAAAAAAAAAAAAAAAA&#10;AKECAABkcnMvZG93bnJldi54bWxQSwUGAAAAAAQABAD5AAAAjwMAAAAA&#10;" strokecolor="#5b9bd5 [3204]" strokeweight=".5pt">
                    <v:stroke endarrow="block" joinstyle="miter"/>
                  </v:shape>
                </v:group>
                <v:shape id="Скругленная соединительная линия 182" o:spid="_x0000_s1203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2iqcEAAADcAAAADwAAAGRycy9kb3ducmV2LnhtbERPS2vCQBC+C/6HZYTedGOgKqmraLDU&#10;qw/odciOSTQ7G7Jb8/j13ULB23x8z1lvO1OJJzWutKxgPotAEGdWl5wruF4+pysQziNrrCyTgp4c&#10;bDfj0RoTbVs+0fPscxFC2CWooPC+TqR0WUEG3czWxIG72cagD7DJpW6wDeGmknEULaTBkkNDgTWl&#10;BWWP849RkL8/7tFpeWjdV2p7rPfD4fs2KPU26XYfIDx1/iX+dx91mL+K4e+ZcIHc/A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vaKpwQAAANwAAAAPAAAAAAAAAAAAAAAA&#10;AKECAABkcnMvZG93bnJldi54bWxQSwUGAAAAAAQABAD5AAAAjw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910489" w:rsidRDefault="00910489" w:rsidP="00511BB1">
      <w:pPr>
        <w:jc w:val="both"/>
        <w:rPr>
          <w:sz w:val="28"/>
          <w:szCs w:val="28"/>
        </w:rPr>
      </w:pPr>
    </w:p>
    <w:p w:rsidR="00910489" w:rsidRDefault="00910489" w:rsidP="00511BB1">
      <w:pPr>
        <w:jc w:val="both"/>
        <w:rPr>
          <w:sz w:val="28"/>
          <w:szCs w:val="28"/>
        </w:rPr>
      </w:pPr>
    </w:p>
    <w:p w:rsidR="00910489" w:rsidRDefault="00910489" w:rsidP="00511BB1">
      <w:pPr>
        <w:jc w:val="both"/>
        <w:rPr>
          <w:sz w:val="28"/>
          <w:szCs w:val="28"/>
        </w:rPr>
      </w:pPr>
    </w:p>
    <w:p w:rsidR="00910489" w:rsidRDefault="00910489" w:rsidP="00511BB1">
      <w:pPr>
        <w:jc w:val="both"/>
        <w:rPr>
          <w:sz w:val="28"/>
          <w:szCs w:val="28"/>
        </w:rPr>
      </w:pPr>
    </w:p>
    <w:p w:rsidR="00910489" w:rsidRDefault="00910489" w:rsidP="00511BB1">
      <w:pPr>
        <w:jc w:val="both"/>
        <w:rPr>
          <w:sz w:val="28"/>
          <w:szCs w:val="28"/>
        </w:rPr>
      </w:pPr>
    </w:p>
    <w:p w:rsidR="00910489" w:rsidRDefault="00910489" w:rsidP="00910489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Шаг</w:t>
      </w:r>
      <w:r w:rsidRPr="0091048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5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25"/>
      </w:tblGrid>
      <w:tr w:rsidR="00342DF4" w:rsidTr="003F063A">
        <w:tc>
          <w:tcPr>
            <w:tcW w:w="421" w:type="dxa"/>
          </w:tcPr>
          <w:p w:rsidR="00342DF4" w:rsidRPr="0083126D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P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</w:tr>
      <w:tr w:rsidR="00342DF4" w:rsidTr="003F063A">
        <w:tc>
          <w:tcPr>
            <w:tcW w:w="421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Pr="00D207D7" w:rsidRDefault="00342DF4" w:rsidP="003F063A">
            <w:pPr>
              <w:rPr>
                <w:lang w:val="ru-RU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342DF4" w:rsidTr="003F063A">
        <w:tc>
          <w:tcPr>
            <w:tcW w:w="421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342DF4" w:rsidTr="003F063A">
        <w:tc>
          <w:tcPr>
            <w:tcW w:w="421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910489" w:rsidRDefault="00910489" w:rsidP="00511BB1">
      <w:pPr>
        <w:jc w:val="both"/>
        <w:rPr>
          <w:sz w:val="28"/>
          <w:szCs w:val="28"/>
        </w:rPr>
      </w:pPr>
    </w:p>
    <w:p w:rsidR="00910489" w:rsidRDefault="00910489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6A88CB01" wp14:editId="1CE0D323">
                <wp:extent cx="3604437" cy="1499192"/>
                <wp:effectExtent l="762000" t="0" r="15240" b="25400"/>
                <wp:docPr id="183" name="Группа 18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84" name="Группа 184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85" name="Овал 185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910489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6" name="Овал 186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910489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7" name="Овал 187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910489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8" name="Овал 188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  <a:ln/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910489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9" name="Овал 189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910489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0" name="Прямая со стрелкой 190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1" name="Прямая со стрелкой 191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2" name="Прямая со стрелкой 192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3" name="Прямая со стрелкой 193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4" name="Прямая со стрелкой 194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5" name="Прямая со стрелкой 195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96" name="Скругленная соединительная линия 196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A88CB01" id="Группа 183" o:spid="_x0000_s1204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">
                <v:group id="Группа 184" o:spid="_x0000_s1205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SyfBcQAAADcAAAA&#10;DwAAAAAAAAAAAAAAAACqAgAAZHJzL2Rvd25yZXYueG1sUEsFBgAAAAAEAAQA+gAAAJsDAAAAAA==&#10;">
                  <v:oval id="Овал 185" o:spid="_x0000_s1206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q018QA&#10;AADcAAAADwAAAGRycy9kb3ducmV2LnhtbERPS2vCQBC+F/wPywi9iG5saZDoKhK0tKUXX+BxyI5J&#10;MDsbd7ea/ntXKPQ2H99zZovONOJKzteWFYxHCQjiwuqaSwX73Xo4AeEDssbGMin4JQ+Lee9phpm2&#10;N97QdRtKEUPYZ6igCqHNpPRFRQb9yLbEkTtZZzBE6EqpHd5iuGnkS5Kk0mDNsaHClvKKivP2xyg4&#10;fuc5Hd5f08HFjT8Hu/1XcVilSj33u+UURKAu/Iv/3B86zp+8weOZeIGc3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qtNf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910489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186" o:spid="_x0000_s1207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gqoMMA&#10;AADcAAAADwAAAGRycy9kb3ducmV2LnhtbERPS2vCQBC+C/6HZQpeRDdWCJK6Sgm2aPHiC3ocsmMS&#10;zM6mu6vGf98tFLzNx/ec+bIzjbiR87VlBZNxAoK4sLrmUsHx8DGagfABWWNjmRQ8yMNy0e/NMdP2&#10;zju67UMpYgj7DBVUIbSZlL6oyKAf25Y4cmfrDIYIXSm1w3sMN418TZJUGqw5NlTYUl5RcdlfjYLv&#10;bZ7T6XOaDn/cZDM8HL+K0ypVavDSvb+BCNSFp/jfvdZx/iyFv2fiBXL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XgqoMMAAADcAAAADwAAAAAAAAAAAAAAAACYAgAAZHJzL2Rv&#10;d25yZXYueG1sUEsFBgAAAAAEAAQA9QAAAIgDAAAAAA=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910489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187" o:spid="_x0000_s1208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SPO8QA&#10;AADcAAAADwAAAGRycy9kb3ducmV2LnhtbERPS2vCQBC+F/wPywi9iG5sIUp0FQla2tJLfYDHITsm&#10;wexs3N1q+u9dodDbfHzPmS8704grOV9bVjAeJSCIC6trLhXsd5vhFIQPyBoby6TglzwsF72nOWba&#10;3vibrttQihjCPkMFVQhtJqUvKjLoR7YljtzJOoMhQldK7fAWw00jX5IklQZrjg0VtpRXVJy3P0bB&#10;8SvP6fD2mg4ubvwx2O0/i8M6Veq5361mIAJ14V/8537Xcf50Ao9n4gVyc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40jzv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910489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188" o:spid="_x0000_s1209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6sbSccA&#10;AADcAAAADwAAAGRycy9kb3ducmV2LnhtbESPT2vDMAzF74N9B6NBL6V12kEoad0ywja2sUv/QY8i&#10;VpOwWM5sr82+/XQY9Cbxnt77abUZXKcuFGLr2cBsmoEirrxtuTZw2L9MFqBiQrbYeSYDvxRhs76/&#10;W2Fh/ZW3dNmlWkkIxwINNCn1hdaxashhnPqeWLSzDw6TrKHWNuBVwl2n51mWa4ctS0ODPZUNVV+7&#10;H2fg9FmWdHx9zMffYfY+3h8+quNzbszoYXhagko0pJv5//rNCv5CaOUZmUCv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+rG0nHAAAA3AAAAA8AAAAAAAAAAAAAAAAAmAIAAGRy&#10;cy9kb3ducmV2LnhtbFBLBQYAAAAABAAEAPUAAACMAwAAAAA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910489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189" o:spid="_x0000_s1210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MsPMAA&#10;AADcAAAADwAAAGRycy9kb3ducmV2LnhtbERPy6rCMBDdC/5DGOHurqkKPqpRVBCuCIqv/dCMbbGZ&#10;lCZq9euNcMHdHM5zJrPaFOJOlcstK+i0IxDEidU5pwpOx9XvEITzyBoLy6TgSQ5m02ZjgrG2D97T&#10;/eBTEULYxagg876MpXRJRgZd25bEgbvYyqAPsEqlrvARwk0hu1HUlwZzDg0ZlrTMKLkebkZBfd6V&#10;2w0N5r2Fe/Z5/TK47XWV+mnV8zEIT7X/iv/dfzrMH47g80y4QE7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cMsPMAAAADcAAAADwAAAAAAAAAAAAAAAACYAgAAZHJzL2Rvd25y&#10;ZXYueG1sUEsFBgAAAAAEAAQA9QAAAIUDAAAAAA==&#10;" fillcolor="black [3200]" strokecolor="white [3201]" strokeweight="1.5pt">
                    <v:stroke joinstyle="miter"/>
                    <v:textbox>
                      <w:txbxContent>
                        <w:p w:rsidR="00D207D7" w:rsidRDefault="00D207D7" w:rsidP="00910489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190" o:spid="_x0000_s1211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roAsMAAADcAAAADwAAAGRycy9kb3ducmV2LnhtbESPTUsDQQyG70L/wxDBS7GzLVXs2mkp&#10;gui1axWPYSfuLN3JLDux3f57cxB6S8j78WS9HWNnTjTkNrGD+awAQ1wn33Lj4PDxev8EJguyxy4x&#10;ObhQhu1mcrPG0qcz7+lUSWM0hHOJDoJIX1qb60AR8yz1xHr7SUNE0XVorB/wrOGxs4uieLQRW9aG&#10;gD29BKqP1W/UXjosptXDdLU8vuHn91eQy3Iuzt3djrtnMEKjXMX/7nev+CvF12d0Arv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2K6AL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191" o:spid="_x0000_s1212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ZNmcQAAADcAAAADwAAAGRycy9kb3ducmV2LnhtbESPQWvCQBCF74X+h2UKvYhuIrZodJVS&#10;KPXaaMXjkB2zwexsyE41/nu3UOhthvfmfW9Wm8G36kJ9bAIbyCcZKOIq2IZrA/vdx3gOKgqyxTYw&#10;GbhRhM368WGFhQ1X/qJLKbVKIRwLNOBEukLrWDnyGCehI07aKfQeJa19rW2P1xTuWz3NslftseFE&#10;cNjRu6PqXP74xKX9dFS+jBaz8yd+Hw9ObrNcjHl+Gt6WoIQG+Tf/XW9tqr/I4feZNIFe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xk2Z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92" o:spid="_x0000_s1213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PQw8EAAADcAAAADwAAAGRycy9kb3ducmV2LnhtbERP24rCMBB9X/Afwiz4tqYrKm7XKK6w&#10;1Bfx+gFDM7bFZlKSVOvfG0HwbQ7nOrNFZ2pxJecrywq+BwkI4tzqigsFp+P/1xSED8gaa8uk4E4e&#10;FvPexwxTbW+8p+shFCKGsE9RQRlCk0rp85IM+oFtiCN3ts5giNAVUju8xXBTy2GSTKTBimNDiQ2t&#10;Ssovh9YoaLPJqfkbu+N2l4022022mrburlT/s1v+ggjUhbf45V7rOP9nCM9n4gVy/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89DDwQAAANwAAAAPAAAAAAAAAAAAAAAA&#10;AKECAABkcnMvZG93bnJldi54bWxQSwUGAAAAAAQABAD5AAAAjwMAAAAA&#10;" strokecolor="#5b9bd5 [3204]" strokeweight=".5pt">
                    <v:stroke endarrow="block" joinstyle="miter"/>
                  </v:shape>
                  <v:shape id="Прямая со стрелкой 193" o:spid="_x0000_s1214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SjGsUAAADcAAAADwAAAGRycy9kb3ducmV2LnhtbERPS2vCQBC+C/0PyxR6KbppbUWjq7QR&#10;oVcfoN6G7JiNzc6m2W1M++vdQsHbfHzPmS06W4mWGl86VvA0SEAQ506XXCjYbVf9MQgfkDVWjknB&#10;D3lYzO96M0y1u/Ca2k0oRAxhn6ICE0KdSulzQxb9wNXEkTu5xmKIsCmkbvASw20ln5NkJC2WHBsM&#10;1pQZyj8331bB8fSq2/dsWebmkA33jy+/X+fDUqmH++5tCiJQF27if/eHjvMnQ/h7Jl4g5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ASjGsUAAADc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194" o:spid="_x0000_s1215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+07bsUAAADcAAAADwAAAGRycy9kb3ducmV2LnhtbERPS2vCQBC+C/0PyxR6KbpptaLRVdpI&#10;oVcfoN6G7JiNzc6m2W1M++vdQsHbfHzPmS87W4mWGl86VvA0SEAQ506XXCjYbd/7ExA+IGusHJOC&#10;H/KwXNz15phqd+E1tZtQiBjCPkUFJoQ6ldLnhiz6gauJI3dyjcUQYVNI3eAlhttKPifJWFosOTYY&#10;rCkzlH9uvq2C4+lFt2/ZqszNIRvuH0e/X+fDSqmH++51BiJQF27if/eHjvOnI/h7Jl4gF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+07bsUAAADc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195" o:spid="_x0000_s1216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pIt8EAAADcAAAADwAAAGRycy9kb3ducmV2LnhtbERPzYrCMBC+C75DGGFvmrqsotUorrDU&#10;i7irPsDQjG2xmZQk1fr2G0HwNh/f7yzXnanFjZyvLCsYjxIQxLnVFRcKzqef4QyED8gaa8uk4EEe&#10;1qt+b4mptnf+o9sxFCKGsE9RQRlCk0rp85IM+pFtiCN3sc5giNAVUju8x3BTy88kmUqDFceGEhva&#10;lpRfj61R0GbTc/M9cafDb/a1P+yz7ax1D6U+Bt1mASJQF97il3un4/z5BJ7PxAvk6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SGki3wQAAANwAAAAPAAAAAAAAAAAAAAAA&#10;AKECAABkcnMvZG93bnJldi54bWxQSwUGAAAAAAQABAD5AAAAjwMAAAAA&#10;" strokecolor="#5b9bd5 [3204]" strokeweight=".5pt">
                    <v:stroke endarrow="block" joinstyle="miter"/>
                  </v:shape>
                </v:group>
                <v:shape id="Скругленная соединительная линия 196" o:spid="_x0000_s1217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8yd8EAAADcAAAADwAAAGRycy9kb3ducmV2LnhtbERPTYvCMBC9C/6HMAveNF1B3a1NRUVZ&#10;r+rCXodmbKvNpDTRVn/9RhC8zeN9TrLoTCVu1LjSsoLPUQSCOLO65FzB73E7/ALhPLLGyjIpuJOD&#10;RdrvJRhr2/KebgefixDCLkYFhfd1LKXLCjLoRrYmDtzJNgZ9gE0udYNtCDeVHEfRVBosOTQUWNO6&#10;oOxyuBoF+eRyjvazTet+1vaO9eqx+Ts9lBp8dMs5CE+df4tf7p0O87+n8HwmXCDT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XzJ3wQAAANwAAAAPAAAAAAAAAAAAAAAA&#10;AKECAABkcnMvZG93bnJldi54bWxQSwUGAAAAAAQABAD5AAAAjw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910489" w:rsidRDefault="00910489" w:rsidP="00511BB1">
      <w:pPr>
        <w:jc w:val="both"/>
        <w:rPr>
          <w:sz w:val="28"/>
          <w:szCs w:val="28"/>
        </w:rPr>
      </w:pPr>
    </w:p>
    <w:p w:rsidR="00910489" w:rsidRDefault="00910489" w:rsidP="00910489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6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25"/>
      </w:tblGrid>
      <w:tr w:rsidR="00342DF4" w:rsidTr="003F063A">
        <w:tc>
          <w:tcPr>
            <w:tcW w:w="421" w:type="dxa"/>
          </w:tcPr>
          <w:p w:rsidR="00342DF4" w:rsidRPr="0083126D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P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</w:tr>
      <w:tr w:rsidR="00342DF4" w:rsidTr="003F063A">
        <w:tc>
          <w:tcPr>
            <w:tcW w:w="421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Pr="00D207D7" w:rsidRDefault="00342DF4" w:rsidP="003F063A">
            <w:pPr>
              <w:rPr>
                <w:lang w:val="ru-RU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342DF4" w:rsidTr="003F063A">
        <w:tc>
          <w:tcPr>
            <w:tcW w:w="421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342DF4" w:rsidTr="003F063A">
        <w:tc>
          <w:tcPr>
            <w:tcW w:w="421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</w:tbl>
    <w:p w:rsidR="00910489" w:rsidRDefault="00910489" w:rsidP="00910489">
      <w:pPr>
        <w:rPr>
          <w:lang w:val="en-US"/>
        </w:rPr>
      </w:pPr>
    </w:p>
    <w:p w:rsidR="00910489" w:rsidRDefault="00910489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1F4B87AB" wp14:editId="2FA06CAF">
                <wp:extent cx="3604437" cy="1499192"/>
                <wp:effectExtent l="762000" t="0" r="15240" b="25400"/>
                <wp:docPr id="197" name="Группа 19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98" name="Группа 198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99" name="Овал 199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910489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0" name="Овал 200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910489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1" name="Овал 201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910489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Овал 202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  <a:ln/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910489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3" name="Овал 203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910489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4" name="Прямая со стрелкой 204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5" name="Прямая со стрелкой 205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6" name="Прямая со стрелкой 206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7" name="Прямая со стрелкой 207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8" name="Прямая со стрелкой 208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9" name="Прямая со стрелкой 209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210" name="Скругленная соединительная линия 210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F4B87AB" id="Группа 197" o:spid="_x0000_s1218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">
                <v:group id="Группа 198" o:spid="_x0000_s1219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bgD3cYAAADcAAAADwAAAGRycy9kb3ducmV2LnhtbESPT2vCQBDF74V+h2UK&#10;vdVNLC02uoqIigcp+AeKtyE7JsHsbMiuSfz2nUOhtxnem/d+M1sMrlYdtaHybCAdJaCIc28rLgyc&#10;T5u3CagQkS3WnsnAgwIs5s9PM8ys7/lA3TEWSkI4ZGigjLHJtA55SQ7DyDfEol196zDK2hbatthL&#10;uKv1OEk+tcOKpaHEhlYl5bfj3RnY9tgv39N1t79dV4/L6eP7Z5+SMa8vw3IKKtIQ/81/1zsr+F9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duAPdxgAAANwA&#10;AAAPAAAAAAAAAAAAAAAAAKoCAABkcnMvZG93bnJldi54bWxQSwUGAAAAAAQABAD6AAAAnQMAAAAA&#10;">
                  <v:oval id="Овал 199" o:spid="_x0000_s1220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4oD8QA&#10;AADcAAAADwAAAGRycy9kb3ducmV2LnhtbERPS2vCQBC+F/wPywi9iG5sIWh0FQla2tJLfYDHITsm&#10;wexs3N1q+u9dodDbfHzPmS8704grOV9bVjAeJSCIC6trLhXsd5vhBIQPyBoby6TglzwsF72nOWba&#10;3vibrttQihjCPkMFVQhtJqUvKjLoR7YljtzJOoMhQldK7fAWw00jX5IklQZrjg0VtpRXVJy3P0bB&#10;8SvP6fD2mg4ubvwx2O0/i8M6Veq5361mIAJ14V/8537Xcf50Co9n4gVyc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U+KA/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910489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200" o:spid="_x0000_s1221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t1acYA&#10;AADcAAAADwAAAGRycy9kb3ducmV2LnhtbESPT2vCQBTE74LfYXlCL9JsbCGUNKtIULGll/oHenxk&#10;X5Ng9m3cXTX99t1CweMwM79hisVgOnEl51vLCmZJCoK4srrlWsFhv358AeEDssbOMin4IQ+L+XhU&#10;YK7tjT/pugu1iBD2OSpoQuhzKX3VkEGf2J44et/WGQxRulpqh7cIN518StNMGmw5LjTYU9lQddpd&#10;jIKvj7Kk4+Y5m57d7G26P7xXx1Wm1MNkWL6CCDSEe/i/vdUKIhH+zsQjIO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yt1acYAAADcAAAADwAAAAAAAAAAAAAAAACYAgAAZHJz&#10;L2Rvd25yZXYueG1sUEsFBgAAAAAEAAQA9QAAAIsDAAAAAA=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910489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201" o:spid="_x0000_s1222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dsocYA&#10;AADcAAAADwAAAGRycy9kb3ducmV2LnhtbESPQWsCMRSE74X+h/AK3jRxaa2sRimCUKEXtYf29tg8&#10;N2s3L8sm667++qYg9DjMzDfMcj24WlyoDZVnDdOJAkFceFNxqeHzuB3PQYSIbLD2TBquFGC9enxY&#10;Ym58z3u6HGIpEoRDjhpsjE0uZSgsOQwT3xAn7+RbhzHJtpSmxT7BXS0zpWbSYcVpwWJDG0vFz6Fz&#10;Gm7u+WO/CzO1PX9/vVT9a2ezTaf16Gl4W4CINMT/8L39bjRkagp/Z9IRkK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wdsocYAAADcAAAADwAAAAAAAAAAAAAAAACYAgAAZHJz&#10;L2Rvd25yZXYueG1sUEsFBgAAAAAEAAQA9QAAAIsDAAAAAA==&#10;" fillcolor="black [3200]" strokecolor="black [1600]" strokeweight="1pt">
                    <v:stroke joinstyle="miter"/>
                    <v:textbox>
                      <w:txbxContent>
                        <w:p w:rsidR="00D207D7" w:rsidRDefault="00D207D7" w:rsidP="00910489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202" o:spid="_x0000_s1223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VOhcYA&#10;AADcAAAADwAAAGRycy9kb3ducmV2LnhtbESPT2vCQBTE7wW/w/KEXkQ3phAkuooEW9rSi//A4yP7&#10;TILZt+nuVuO3dwuFHoeZ+Q2zWPWmFVdyvrGsYDpJQBCXVjdcKTjsX8czED4ga2wtk4I7eVgtB08L&#10;zLW98Zauu1CJCGGfo4I6hC6X0pc1GfQT2xFH72ydwRClq6R2eItw08o0STJpsOG4UGNHRU3lZfdj&#10;FJy+ioKOby/Z6NtNP0b7w2d53GRKPQ/79RxEoD78h//a71pBmqTweyYeAbl8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LVOhcYAAADcAAAADwAAAAAAAAAAAAAAAACYAgAAZHJz&#10;L2Rvd25yZXYueG1sUEsFBgAAAAAEAAQA9QAAAIsDAAAAAA=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910489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203" o:spid="_x0000_s1224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158MMA&#10;AADcAAAADwAAAGRycy9kb3ducmV2LnhtbESPQYvCMBSE74L/ITzBm6a2oFKNooKwIih21/ujeduW&#10;bV5Kk9Xqr98sCB6HmfmGWa47U4sbta6yrGAyjkAQ51ZXXCj4+tyP5iCcR9ZYWyYFD3KwXvV7S0y1&#10;vfOFbpkvRICwS1FB6X2TSunykgy6sW2Ig/dtW4M+yLaQusV7gJtaxlE0lQYrDgslNrQrKf/Jfo2C&#10;7npuTkeabZKte0z58DR4SmKlhoNuswDhqfPv8Kv9oRXEUQL/Z8IRkK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t158MMAAADcAAAADwAAAAAAAAAAAAAAAACYAgAAZHJzL2Rv&#10;d25yZXYueG1sUEsFBgAAAAAEAAQA9QAAAIgDAAAAAA==&#10;" fillcolor="black [3200]" strokecolor="white [3201]" strokeweight="1.5pt">
                    <v:stroke joinstyle="miter"/>
                    <v:textbox>
                      <w:txbxContent>
                        <w:p w:rsidR="00D207D7" w:rsidRDefault="00D207D7" w:rsidP="00910489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204" o:spid="_x0000_s1225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4a+sMAAADcAAAADwAAAGRycy9kb3ducmV2LnhtbESPT2vCQBDF7wW/wzJCL1I3hlTa1FVK&#10;obRXoy09DtlpNpidDdmpxm/fFQSPj/fnx1ttRt+pIw2xDWxgMc9AEdfBttwY2O/eH55ARUG22AUm&#10;A2eKsFlP7lZY2nDiLR0raVQa4ViiASfSl1rH2pHHOA89cfJ+w+BRkhwabQc8pXHf6TzLltpjy4ng&#10;sKc3R/Wh+vOJS/t8Vj3OnovDB379fDs5Fwsx5n46vr6AEhrlFr62P62BPCvgciYdAb3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GeGvr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205" o:spid="_x0000_s1226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K/YcMAAADcAAAADwAAAGRycy9kb3ducmV2LnhtbESPT2vCQBDF74V+h2WEXqRuDFpqdJUi&#10;lHpttKXHITtmg9nZkB01fvuuUOjx8f78eKvN4Ft1oT42gQ1MJxko4irYhmsDh/378yuoKMgW28Bk&#10;4EYRNuvHhxUWNlz5ky6l1CqNcCzQgBPpCq1j5chjnISOOHnH0HuUJPta2x6vady3Os+yF+2x4URw&#10;2NHWUXUqzz5x6ZCPy/l4MTt94NfPt5PbbCrGPI2GtyUooUH+w3/tnTWQZ3O4n0lHQK9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7Sv2H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206" o:spid="_x0000_s1227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ciO8MAAADcAAAADwAAAGRycy9kb3ducmV2LnhtbESP3YrCMBSE7xd8h3AWvFvTFS1SjbIK&#10;Um/E3wc4NMe2bHNSklTr25uFBS+HmfmGWax604g7OV9bVvA9SkAQF1bXXCq4XrZfMxA+IGtsLJOC&#10;J3lYLQcfC8y0ffCJ7udQighhn6GCKoQ2k9IXFRn0I9sSR+9mncEQpSuldviIcNPIcZKk0mDNcaHC&#10;ljYVFb/nzijo8vTarqfucjjmk/1hn29mnXsqNfzsf+YgAvXhHf5v77SCcZLC35l4BOTy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HnIjv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207" o:spid="_x0000_s1228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BBR4scAAADcAAAADwAAAGRycy9kb3ducmV2LnhtbESPT2vCQBTE7wW/w/IEL0U3ta0t0VU0&#10;UujVP1B7e2Sf2djs25jdxuin7xYKPQ4z8xtmtuhsJVpqfOlYwcMoAUGcO11yoWC/exu+gvABWWPl&#10;mBRcycNi3rubYardhTfUbkMhIoR9igpMCHUqpc8NWfQjVxNH7+gaiyHKppC6wUuE20qOk2QiLZYc&#10;FwzWlBnKv7bfVsHn8Vm3q2xd5uaQPX7cP93Op8NaqUG/W05BBOrCf/iv/a4VjJMX+D0Tj4Cc/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8EFHixwAAANwAAAAPAAAAAAAA&#10;AAAAAAAAAKECAABkcnMvZG93bnJldi54bWxQSwUGAAAAAAQABAD5AAAAlQMAAAAA&#10;" strokecolor="#5b9bd5 [3204]" strokeweight=".5pt">
                    <v:stroke endarrow="block" joinstyle="miter"/>
                  </v:shape>
                  <v:shape id="Прямая со стрелкой 208" o:spid="_x0000_s1229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/FkMMAAADcAAAADwAAAGRycy9kb3ducmV2LnhtbERPz2vCMBS+C/4P4Qm7DE11m0g1iqsM&#10;dp0T1NujeTbV5qU2We321y8HwePH93ux6mwlWmp86VjBeJSAIM6dLrlQsPv+GM5A+ICssXJMCn7J&#10;w2rZ7y0w1e7GX9RuQyFiCPsUFZgQ6lRKnxuy6EeuJo7cyTUWQ4RNIXWDtxhuKzlJkqm0WHJsMFhT&#10;Zii/bH+sguPpTbfv2abMzSF72T+//l3Ph41ST4NuPQcRqAsP8d39qRVMkrg2nolHQC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2PxZD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209" o:spid="_x0000_s1230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i2ScQAAADcAAAADwAAAGRycy9kb3ducmV2LnhtbESP3YrCMBSE7xd8h3AWvFvTFRW3axRX&#10;WOqN+PsAh+bYFpuTkqRa394IgpfDzHzDzBadqcWVnK8sK/geJCCIc6srLhScjv9fUxA+IGusLZOC&#10;O3lYzHsfM0y1vfGerodQiAhhn6KCMoQmldLnJRn0A9sQR+9sncEQpSukdniLcFPLYZJMpMGK40KJ&#10;Da1Kyi+H1ihos8mp+Ru743aXjTbbTbaatu6uVP+zW/6CCNSFd/jVXmsFw+QHnmfiEZDz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eLZJxAAAANwAAAAPAAAAAAAAAAAA&#10;AAAAAKECAABkcnMvZG93bnJldi54bWxQSwUGAAAAAAQABAD5AAAAkgMAAAAA&#10;" strokecolor="#5b9bd5 [3204]" strokeweight=".5pt">
                    <v:stroke endarrow="block" joinstyle="miter"/>
                  </v:shape>
                </v:group>
                <v:shape id="Скругленная соединительная линия 210" o:spid="_x0000_s1231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xtvr0AAADcAAAADwAAAGRycy9kb3ducmV2LnhtbERPyQrCMBC9C/5DGMGbpgouVKOoKHp1&#10;Aa9DM7bVZlKaaKtfbw6Cx8fb58vGFOJFlcstKxj0IxDEidU5pwou511vCsJ5ZI2FZVLwJgfLRbs1&#10;x1jbmo/0OvlUhBB2MSrIvC9jKV2SkUHXtyVx4G62MugDrFKpK6xDuCnkMIrG0mDOoSHDkjYZJY/T&#10;0yhIR497dJxsa7ff2DeW68/2evso1e00qxkIT43/i3/ug1YwHIT54Uw4AnLx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gMbb69AAAA3AAAAA8AAAAAAAAAAAAAAAAAoQIA&#10;AGRycy9kb3ducmV2LnhtbFBLBQYAAAAABAAEAPkAAACLAwAAAAA=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910489" w:rsidRDefault="00910489" w:rsidP="00511BB1">
      <w:pPr>
        <w:jc w:val="both"/>
        <w:rPr>
          <w:sz w:val="28"/>
          <w:szCs w:val="28"/>
        </w:rPr>
      </w:pPr>
    </w:p>
    <w:p w:rsidR="00910489" w:rsidRDefault="00910489" w:rsidP="00910489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7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25"/>
      </w:tblGrid>
      <w:tr w:rsidR="00342DF4" w:rsidTr="003F063A">
        <w:tc>
          <w:tcPr>
            <w:tcW w:w="421" w:type="dxa"/>
          </w:tcPr>
          <w:p w:rsidR="00342DF4" w:rsidRPr="0083126D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P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</w:tr>
      <w:tr w:rsidR="00342DF4" w:rsidTr="003F063A">
        <w:tc>
          <w:tcPr>
            <w:tcW w:w="421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Pr="00D207D7" w:rsidRDefault="00342DF4" w:rsidP="003F063A">
            <w:pPr>
              <w:rPr>
                <w:lang w:val="ru-RU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342DF4" w:rsidTr="003F063A">
        <w:tc>
          <w:tcPr>
            <w:tcW w:w="421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342DF4" w:rsidTr="003F063A">
        <w:tc>
          <w:tcPr>
            <w:tcW w:w="421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</w:tbl>
    <w:p w:rsidR="00910489" w:rsidRDefault="00910489" w:rsidP="00511BB1">
      <w:pPr>
        <w:jc w:val="both"/>
        <w:rPr>
          <w:sz w:val="28"/>
          <w:szCs w:val="28"/>
        </w:rPr>
      </w:pPr>
    </w:p>
    <w:p w:rsidR="00833F9F" w:rsidRDefault="00910489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7D944E3A" wp14:editId="3D89F2BE">
                <wp:extent cx="3604437" cy="1499192"/>
                <wp:effectExtent l="762000" t="0" r="15240" b="25400"/>
                <wp:docPr id="211" name="Группа 2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212" name="Группа 212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213" name="Овал 213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910489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4" name="Овал 214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910489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5" name="Овал 215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910489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6" name="Овал 216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  <a:ln/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910489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7" name="Овал 217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910489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8" name="Прямая со стрелкой 218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19" name="Прямая со стрелкой 219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0" name="Прямая со стрелкой 220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1" name="Прямая со стрелкой 221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2" name="Прямая со стрелкой 222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3" name="Прямая со стрелкой 223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224" name="Скругленная соединительная линия 224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D944E3A" id="Группа 211" o:spid="_x0000_s1232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">
                <v:group id="Группа 212" o:spid="_x0000_s1233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KplYRxgAAANwA&#10;AAAPAAAAAAAAAAAAAAAAAKoCAABkcnMvZG93bnJldi54bWxQSwUGAAAAAAQABAD6AAAAnQMAAAAA&#10;">
                  <v:oval id="Овал 213" o:spid="_x0000_s1234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B9w8YA&#10;AADcAAAADwAAAGRycy9kb3ducmV2LnhtbESPT2vCQBTE74LfYXlCL6KbKIQSXUVCW9rSS/0DHh/Z&#10;ZxLMvk13txq/vVsoeBxm5jfMct2bVlzI+caygnSagCAurW64UrDfvU6eQfiArLG1TApu5GG9Gg6W&#10;mGt75W+6bEMlIoR9jgrqELpcSl/WZNBPbUccvZN1BkOUrpLa4TXCTStnSZJJgw3HhRo7Kmoqz9tf&#10;o+D4VRR0eJtn4x+Xfox3+8/y8JIp9TTqNwsQgfrwCP+337WCWTqHvzPxCMjVH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iB9w8YAAADcAAAADwAAAAAAAAAAAAAAAACYAgAAZHJz&#10;L2Rvd25yZXYueG1sUEsFBgAAAAAEAAQA9QAAAIsDAAAAAA=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910489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214" o:spid="_x0000_s1235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nlt8cA&#10;AADcAAAADwAAAGRycy9kb3ducmV2LnhtbESPT2vCQBTE7wW/w/IKXqRuoiWU1FUkaFHppf6BHh/Z&#10;1yQ0+zbubjV++25B6HGYmd8ws0VvWnEh5xvLCtJxAoK4tLrhSsHxsH56AeEDssbWMim4kYfFfPAw&#10;w1zbK3/QZR8qESHsc1RQh9DlUvqyJoN+bDvi6H1ZZzBE6SqpHV4j3LRykiSZNNhwXKixo6Km8nv/&#10;YxR8vhcFnd6m2ejs0u3ocNyVp1Wm1PCxX76CCNSH//C9vdEKJukz/J2JR0DO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3J5bfHAAAA3AAAAA8AAAAAAAAAAAAAAAAAmAIAAGRy&#10;cy9kb3ducmV2LnhtbFBLBQYAAAAABAAEAPUAAACMAwAAAAA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910489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215" o:spid="_x0000_s1236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X8f8YA&#10;AADcAAAADwAAAGRycy9kb3ducmV2LnhtbESPT2vCQBTE74LfYXlCb3VjqH+IriKCYKEXbQ96e2Sf&#10;2Wj2bchuTNpP3y0UPA4z8xtmteltJR7U+NKxgsk4AUGcO11yoeDrc/+6AOEDssbKMSn4Jg+b9XCw&#10;wky7jo/0OIVCRAj7DBWYEOpMSp8bsujHriaO3tU1FkOUTSF1g12E20qmSTKTFkuOCwZr2hnK76fW&#10;Kvixbx/Hdz9L9rfLeVp289aku1apl1G/XYII1Idn+L990ArSyRT+zsQjIN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eX8f8YAAADcAAAADwAAAAAAAAAAAAAAAACYAgAAZHJz&#10;L2Rvd25yZXYueG1sUEsFBgAAAAAEAAQA9QAAAIsDAAAAAA==&#10;" fillcolor="black [3200]" strokecolor="black [1600]" strokeweight="1pt">
                    <v:stroke joinstyle="miter"/>
                    <v:textbox>
                      <w:txbxContent>
                        <w:p w:rsidR="00D207D7" w:rsidRDefault="00D207D7" w:rsidP="00910489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216" o:spid="_x0000_s1237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3NMtcQA&#10;AADcAAAADwAAAGRycy9kb3ducmV2LnhtbESPQWvCQBSE74L/YXmF3uomEVJJ3YQoCC2CxdjeH9nX&#10;JDT7NmS3Gv313ULB4zAz3zDrYjK9ONPoOssK4kUEgri2uuNGwcdp97QC4Tyyxt4yKbiSgyKfz9aY&#10;aXvhI50r34gAYZehgtb7IZPS1S0ZdAs7EAfvy44GfZBjI/WIlwA3vUyiKJUGOw4LLQ60ban+rn6M&#10;gunzfTjs6blcbtw15bebwcMyUerxYSpfQHia/D38337VCpI4hb8z4QjI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NzTLXEAAAA3AAAAA8AAAAAAAAAAAAAAAAAmAIAAGRycy9k&#10;b3ducmV2LnhtbFBLBQYAAAAABAAEAPUAAACJAwAAAAA=&#10;" fillcolor="black [3200]" strokecolor="white [3201]" strokeweight="1.5pt">
                    <v:stroke joinstyle="miter"/>
                    <v:textbox>
                      <w:txbxContent>
                        <w:p w:rsidR="00D207D7" w:rsidRDefault="00D207D7" w:rsidP="00910489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217" o:spid="_x0000_s1238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/pLsUA&#10;AADcAAAADwAAAGRycy9kb3ducmV2LnhtbESPS2vDMBCE74X+B7GF3hL5AUlxLBu3UGgJJDSP+2Jt&#10;bVNrZSw1cfrro0Cgx2FmvmHycjK9ONHoOssK4nkEgri2uuNGwWH/PnsB4Tyyxt4yKbiQg7J4fMgx&#10;0/bMX3Ta+UYECLsMFbTeD5mUrm7JoJvbgTh433Y06IMcG6lHPAe46WUSRQtpsOOw0OJAby3VP7tf&#10;o2A6bofNmpZV+uouC/78M7hJE6Wen6ZqBcLT5P/D9/aHVpDES7idCUdAFl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8P+kuxQAAANwAAAAPAAAAAAAAAAAAAAAAAJgCAABkcnMv&#10;ZG93bnJldi54bWxQSwUGAAAAAAQABAD1AAAAigMAAAAA&#10;" fillcolor="black [3200]" strokecolor="white [3201]" strokeweight="1.5pt">
                    <v:stroke joinstyle="miter"/>
                    <v:textbox>
                      <w:txbxContent>
                        <w:p w:rsidR="00D207D7" w:rsidRDefault="00D207D7" w:rsidP="00910489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218" o:spid="_x0000_s1239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qGIsAAAADcAAAADwAAAGRycy9kb3ducmV2LnhtbERPTUvDQBC9C/6HZQQvxW4Sqmjstogg&#10;ejWt4nHIjtnQ7GzIjm36752D4PHxvtfbOQ7mSFPuEzsolwUY4jb5njsH+93LzT2YLMgeh8Tk4EwZ&#10;tpvLizXWPp34nY6NdEZDONfoIIiMtbW5DRQxL9NIrNx3miKKwqmzfsKThsfBVkVxZyP2rA0BR3oO&#10;1B6an6i9tK8Wze3iYXV4xY+vzyDnVSnOXV/NT49ghGb5F/+537yDqtS1ekaPgN38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UKhiLAAAAA3AAAAA8AAAAAAAAAAAAAAAAA&#10;oQIAAGRycy9kb3ducmV2LnhtbFBLBQYAAAAABAAEAPkAAACOAwAAAAA=&#10;" strokecolor="#5b9bd5 [3204]" strokeweight=".5pt">
                    <v:stroke endarrow="block" joinstyle="miter"/>
                  </v:shape>
                  <v:shape id="Прямая со стрелкой 219" o:spid="_x0000_s1240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YjucMAAADcAAAADwAAAGRycy9kb3ducmV2LnhtbESPT2vCQBDF7wW/wzJCL6KbBCs1dZVS&#10;KO21UYvHITvNBrOzITvV+O27hUKPj/fnx9vsRt+pCw2xDWwgX2SgiOtgW24MHPav80dQUZAtdoHJ&#10;wI0i7LaTuw2WNlz5gy6VNCqNcCzRgBPpS61j7chjXISeOHlfYfAoSQ6NtgNe07jvdJFlK+2x5URw&#10;2NOLo/pcffvEpUMxqx5m6+X5DY+nTye3ZS7G3E/H5ydQQqP8h//a79ZAka/h90w6Anr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pGI7n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220" o:spid="_x0000_s1241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dDtMAAAADcAAAADwAAAGRycy9kb3ducmV2LnhtbERPzYrCMBC+L/gOYQRva2pxRbpGUUHq&#10;RXTVBxiasS02k5KkWt/eHBY8fnz/i1VvGvEg52vLCibjBARxYXXNpYLrZfc9B+EDssbGMil4kYfV&#10;cvC1wEzbJ//R4xxKEUPYZ6igCqHNpPRFRQb92LbEkbtZZzBE6EqpHT5juGlkmiQzabDm2FBhS9uK&#10;ivu5Mwq6fHZtNz/ucjzl08PxkG/nnXspNRr2618QgfrwEf+791pBmsb58Uw8AnL5B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r3Q7TAAAAA3AAAAA8AAAAAAAAAAAAAAAAA&#10;oQIAAGRycy9kb3ducmV2LnhtbFBLBQYAAAAABAAEAPkAAACOAwAAAAA=&#10;" strokecolor="#5b9bd5 [3204]" strokeweight=".5pt">
                    <v:stroke endarrow="block" joinstyle="miter"/>
                  </v:shape>
                  <v:shape id="Прямая со стрелкой 221" o:spid="_x0000_s1242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AwbcYAAADcAAAADwAAAGRycy9kb3ducmV2LnhtbESPQWvCQBSE7wX/w/IEL6VujLWU1FVs&#10;ROi1Wqi9PbLPbGr2bZpdY+qvd4VCj8PMfMPMl72tRUetrxwrmIwTEMSF0xWXCj52m4dnED4ga6wd&#10;k4Jf8rBcDO7mmGl35nfqtqEUEcI+QwUmhCaT0heGLPqxa4ijd3CtxRBlW0rd4jnCbS3TJHmSFiuO&#10;CwYbyg0Vx+3JKvg6zHT3mq+rwuzz6ef94+Xne79WajTsVy8gAvXhP/zXftMK0nQCtzPxCMjF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cAMG3GAAAA3A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222" o:spid="_x0000_s1243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9KuGsYAAADcAAAADwAAAGRycy9kb3ducmV2LnhtbESPT2vCQBTE7wW/w/IEL0U3pn8oqato&#10;pOC1WqjeHtlnNm32bcyuMfbTd4VCj8PM/IaZLXpbi45aXzlWMJ0kIIgLpysuFXzs3sYvIHxA1lg7&#10;JgVX8rCYD+5mmGl34XfqtqEUEcI+QwUmhCaT0heGLPqJa4ijd3StxRBlW0rd4iXCbS3TJHmWFiuO&#10;CwYbyg0V39uzVXA4Pulula+rwuzzh8/7x5/T136t1GjYL19BBOrDf/ivvdEK0jSF25l4BOT8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fSrhrGAAAA3A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223" o:spid="_x0000_s1244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Xdw8QAAADcAAAADwAAAGRycy9kb3ducmV2LnhtbESP3WrCQBSE7wu+w3IE7+qmqYqkrqJC&#10;iTfi7wMcsqdJaPZs2N1ofHu3UPBymJlvmMWqN424kfO1ZQUf4wQEcWF1zaWC6+X7fQ7CB2SNjWVS&#10;8CAPq+XgbYGZtnc+0e0cShEh7DNUUIXQZlL6oiKDfmxb4uj9WGcwROlKqR3eI9w0Mk2SmTRYc1yo&#10;sKVtRcXvuTMKunx2bTdTdzkc88n+sM+38849lBoN+/UXiEB9eIX/2zutIE0/4e9MPAJy+QQ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Jd3DxAAAANwAAAAPAAAAAAAAAAAA&#10;AAAAAKECAABkcnMvZG93bnJldi54bWxQSwUGAAAAAAQABAD5AAAAkgMAAAAA&#10;" strokecolor="#5b9bd5 [3204]" strokeweight=".5pt">
                    <v:stroke endarrow="block" joinstyle="miter"/>
                  </v:shape>
                </v:group>
                <v:shape id="Скругленная соединительная линия 224" o:spid="_x0000_s1245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VuhAMQAAADcAAAADwAAAGRycy9kb3ducmV2LnhtbESPW2vCQBSE3wv+h+UU+lY3DVVLzCpW&#10;FPuqFfp6yJ5cNHs2ZLfm8uvdgtDHYWa+YdJ1b2pxo9ZVlhW8TSMQxJnVFRcKzt/71w8QziNrrC2T&#10;goEcrFeTpxQTbTs+0u3kCxEg7BJUUHrfJFK6rCSDbmob4uDltjXog2wLqVvsAtzUMo6iuTRYcVgo&#10;saFtSdn19GsUFLPrJToudp07bO2Azee4+8lHpV6e+80ShKfe/4cf7S+tII7f4e9MOAJyd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W6EAxAAAANwAAAAPAAAAAAAAAAAA&#10;AAAAAKECAABkcnMvZG93bnJldi54bWxQSwUGAAAAAAQABAD5AAAAkg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2D50DF" w:rsidRDefault="002D50DF" w:rsidP="00511BB1">
      <w:pPr>
        <w:jc w:val="both"/>
        <w:rPr>
          <w:sz w:val="28"/>
          <w:szCs w:val="28"/>
        </w:rPr>
      </w:pPr>
    </w:p>
    <w:p w:rsidR="002D50DF" w:rsidRDefault="002D50DF" w:rsidP="00511BB1">
      <w:pPr>
        <w:jc w:val="both"/>
        <w:rPr>
          <w:sz w:val="28"/>
          <w:szCs w:val="28"/>
        </w:rPr>
      </w:pPr>
    </w:p>
    <w:p w:rsidR="002D50DF" w:rsidRDefault="002D50DF" w:rsidP="00511BB1">
      <w:pPr>
        <w:jc w:val="both"/>
        <w:rPr>
          <w:sz w:val="28"/>
          <w:szCs w:val="28"/>
        </w:rPr>
      </w:pPr>
    </w:p>
    <w:p w:rsidR="002D50DF" w:rsidRDefault="002D50DF" w:rsidP="00511BB1">
      <w:pPr>
        <w:jc w:val="both"/>
        <w:rPr>
          <w:sz w:val="28"/>
          <w:szCs w:val="28"/>
        </w:rPr>
      </w:pPr>
    </w:p>
    <w:p w:rsidR="002D50DF" w:rsidRDefault="002D50DF" w:rsidP="002D50DF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Шаг</w:t>
      </w:r>
      <w:r w:rsidRPr="0091048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8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25"/>
      </w:tblGrid>
      <w:tr w:rsidR="00342DF4" w:rsidTr="003F063A">
        <w:tc>
          <w:tcPr>
            <w:tcW w:w="421" w:type="dxa"/>
          </w:tcPr>
          <w:p w:rsidR="00342DF4" w:rsidRPr="0083126D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342DF4" w:rsidRP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</w:tr>
      <w:tr w:rsidR="00342DF4" w:rsidTr="003F063A">
        <w:tc>
          <w:tcPr>
            <w:tcW w:w="421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Pr="00D207D7" w:rsidRDefault="00342DF4" w:rsidP="003F063A">
            <w:pPr>
              <w:rPr>
                <w:lang w:val="ru-RU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342DF4" w:rsidTr="003F063A">
        <w:tc>
          <w:tcPr>
            <w:tcW w:w="421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342DF4" w:rsidTr="003F063A">
        <w:tc>
          <w:tcPr>
            <w:tcW w:w="421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6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425" w:type="dxa"/>
          </w:tcPr>
          <w:p w:rsidR="00342DF4" w:rsidRDefault="00342DF4" w:rsidP="003F063A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</w:tbl>
    <w:p w:rsidR="002D50DF" w:rsidRDefault="002D50DF" w:rsidP="002D50DF">
      <w:pPr>
        <w:jc w:val="both"/>
        <w:rPr>
          <w:sz w:val="28"/>
          <w:szCs w:val="28"/>
        </w:rPr>
      </w:pPr>
    </w:p>
    <w:p w:rsidR="002D50DF" w:rsidRDefault="002D50D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504C8099" wp14:editId="21EE5177">
                <wp:extent cx="3604437" cy="1499192"/>
                <wp:effectExtent l="762000" t="0" r="15240" b="25400"/>
                <wp:docPr id="225" name="Группа 2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226" name="Группа 226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227" name="Овал 227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D50DF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8" name="Овал 228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D50DF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9" name="Овал 229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D50DF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0" name="Овал 230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  <a:ln/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D50DF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1" name="Овал 231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D50DF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2" name="Прямая со стрелкой 232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3" name="Прямая со стрелкой 233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4" name="Прямая со стрелкой 234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5" name="Прямая со стрелкой 235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6" name="Прямая со стрелкой 236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7" name="Прямая со стрелкой 237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238" name="Скругленная соединительная линия 238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04C8099" id="Группа 225" o:spid="_x0000_s124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">
                <v:group id="Группа 226" o:spid="_x0000_s1247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    <v:oval id="Овал 227" o:spid="_x0000_s1248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3exfccA&#10;AADcAAAADwAAAGRycy9kb3ducmV2LnhtbESPT2vCQBTE7wW/w/IKXkQ3RkhLdBUJtVjppf4Bj4/s&#10;MwnNvk13t5p++25B6HGYmd8wi1VvWnEl5xvLCqaTBARxaXXDlYLjYTN+BuEDssbWMin4IQ+r5eBh&#10;gbm2N/6g6z5UIkLY56igDqHLpfRlTQb9xHbE0btYZzBE6SqpHd4i3LQyTZJMGmw4LtTYUVFT+bn/&#10;NgrO70VBp9dZNvpy07fR4bgrTy+ZUsPHfj0HEagP/+F7e6sVpOkT/J2JR0Au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N3sX3HAAAA3AAAAA8AAAAAAAAAAAAAAAAAmAIAAGRy&#10;cy9kb3ducmV2LnhtbFBLBQYAAAAABAAEAPUAAACMAwAAAAA=&#10;" fillcolor="#a5a5a5 [3206]" strokecolor="#525252 [1606]" strokeweight="1pt">
                    <v:stroke joinstyle="miter"/>
                    <v:textbox>
                      <w:txbxContent>
                        <w:p w:rsidR="00D207D7" w:rsidRDefault="00D207D7" w:rsidP="002D50DF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228" o:spid="_x0000_s1249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y34cEA&#10;AADcAAAADwAAAGRycy9kb3ducmV2LnhtbERPTWvCQBC9C/0PyxS86aYJaImukhYEpaBo9T5kxyQ0&#10;OxuyaxL99d2D4PHxvpfrwdSio9ZVlhV8TCMQxLnVFRcKzr+byScI55E11pZJwZ0crFdvoyWm2vZ8&#10;pO7kCxFC2KWooPS+SaV0eUkG3dQ2xIG72tagD7AtpG6xD+GmlnEUzaTBikNDiQ19l5T/nW5GwXA5&#10;NPsfmmfJl7vPePcwuE9ipcbvQ7YA4WnwL/HTvdUK4jisDWfCEZ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PMt+HBAAAA3AAAAA8AAAAAAAAAAAAAAAAAmAIAAGRycy9kb3du&#10;cmV2LnhtbFBLBQYAAAAABAAEAPUAAACGAwAAAAA=&#10;" fillcolor="black [3200]" strokecolor="white [3201]" strokeweight="1.5pt">
                    <v:stroke joinstyle="miter"/>
                    <v:textbox>
                      <w:txbxContent>
                        <w:p w:rsidR="00D207D7" w:rsidRDefault="00D207D7" w:rsidP="002D50DF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229" o:spid="_x0000_s1250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Q8x8YA&#10;AADcAAAADwAAAGRycy9kb3ducmV2LnhtbESPS2vDMBCE74X+B7GF3hq5Jk83SgiBQAu55HFIbou1&#10;sdxaK2PJsZtfHxUKOQ4z8w0zX/a2EldqfOlYwfsgAUGcO11yoeB42LxNQfiArLFyTAp+ycNy8fw0&#10;x0y7jnd03YdCRAj7DBWYEOpMSp8bsugHriaO3sU1FkOUTSF1g12E20qmSTKWFkuOCwZrWhvKf/at&#10;VXCzw+3uy4+Tzff5NCq7SWvSdavU60u/+gARqA+P8H/7UytI0xn8nYlHQC7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sQ8x8YAAADcAAAADwAAAAAAAAAAAAAAAACYAgAAZHJz&#10;L2Rvd25yZXYueG1sUEsFBgAAAAAEAAQA9QAAAIsDAAAAAA==&#10;" fillcolor="black [3200]" strokecolor="black [1600]" strokeweight="1pt">
                    <v:stroke joinstyle="miter"/>
                    <v:textbox>
                      <w:txbxContent>
                        <w:p w:rsidR="00D207D7" w:rsidRDefault="00D207D7" w:rsidP="002D50DF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230" o:spid="_x0000_s1251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MtOr8A&#10;AADcAAAADwAAAGRycy9kb3ducmV2LnhtbERPy4rCMBTdD/gP4QruxtQWVKpRVBCUAcXX/tJc22Jz&#10;U5qo1a+fLASXh/OezltTiQc1rrSsYNCPQBBnVpecKzif1r9jEM4ja6wsk4IXOZjPOj9TTLV98oEe&#10;R5+LEMIuRQWF93UqpcsKMuj6tiYO3NU2Bn2ATS51g88QbioZR9FQGiw5NBRY06qg7Ha8GwXtZV/v&#10;/mi0SJbuNeTt2+AuiZXqddvFBISn1n/FH/dGK4iTMD+cCUdAzv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4Yy06vwAAANwAAAAPAAAAAAAAAAAAAAAAAJgCAABkcnMvZG93bnJl&#10;di54bWxQSwUGAAAAAAQABAD1AAAAhAMAAAAA&#10;" fillcolor="black [3200]" strokecolor="white [3201]" strokeweight="1.5pt">
                    <v:stroke joinstyle="miter"/>
                    <v:textbox>
                      <w:txbxContent>
                        <w:p w:rsidR="00D207D7" w:rsidRDefault="00D207D7" w:rsidP="002D50DF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231" o:spid="_x0000_s1252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+IocMA&#10;AADcAAAADwAAAGRycy9kb3ducmV2LnhtbESPQYvCMBSE74L/ITzB25ragivVKLqwsCK4WPX+aJ5t&#10;sXkpTVarv94ICx6HmfmGmS87U4srta6yrGA8ikAQ51ZXXCg4Hr4/piCcR9ZYWyYFd3KwXPR7c0y1&#10;vfGerpkvRICwS1FB6X2TSunykgy6kW2Ig3e2rUEfZFtI3eItwE0t4yiaSIMVh4USG/oqKb9kf0ZB&#10;d/ptdlv6XCVrd5/w5mFwl8RKDQfdagbCU+ff4f/2j1YQJ2N4nQlHQC6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y+IocMAAADcAAAADwAAAAAAAAAAAAAAAACYAgAAZHJzL2Rv&#10;d25yZXYueG1sUEsFBgAAAAAEAAQA9QAAAIgDAAAAAA==&#10;" fillcolor="black [3200]" strokecolor="white [3201]" strokeweight="1.5pt">
                    <v:stroke joinstyle="miter"/>
                    <v:textbox>
                      <w:txbxContent>
                        <w:p w:rsidR="00D207D7" w:rsidRDefault="00D207D7" w:rsidP="002D50DF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232" o:spid="_x0000_s1253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1ftqMMAAADcAAAADwAAAGRycy9kb3ducmV2LnhtbESPT2vCQBDF70K/wzKFXqRuTLW0qauU&#10;QqlXoy09DtlpNpidDdmpxm/vCoLHx/vz4y1Wg2/VgfrYBDYwnWSgiKtgG64N7Lafjy+goiBbbAOT&#10;gRNFWC3vRgssbDjyhg6l1CqNcCzQgBPpCq1j5chjnISOOHl/ofcoSfa1tj0e07hvdZ5lz9pjw4ng&#10;sKMPR9W+/PeJS7t8XM7Hr7P9F37//jg5zaZizMP98P4GSmiQW/jaXlsD+VMOlzPpCOjlG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9X7aj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233" o:spid="_x0000_s1254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tIM8QAAADcAAAADwAAAGRycy9kb3ducmV2LnhtbESPT2vCQBDF70K/wzKFXkQ3Ritt6iql&#10;UNqr0YrHITvNBrOzITvV+O27hYLHx/vz4602g2/VmfrYBDYwm2agiKtgG64N7HfvkydQUZAttoHJ&#10;wJUibNZ3oxUWNlx4S+dSapVGOBZowIl0hdaxcuQxTkNHnLzv0HuUJPta2x4vady3Os+ypfbYcCI4&#10;7OjNUXUqf3zi0j4fl4/j58XpA7+OByfXxUyMebgfXl9ACQ1yC/+3P62BfD6HvzPpCOj1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G0gz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234" o:spid="_x0000_s1255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XTasQAAADcAAAADwAAAGRycy9kb3ducmV2LnhtbESP3YrCMBSE7xd8h3AWvFvT9Q+pRlFB&#10;ujfi7wMcmrNt2eakJKnWt98IgpfDzHzDLFadqcWNnK8sK/geJCCIc6srLhRcL7uvGQgfkDXWlknB&#10;gzyslr2PBaba3vlEt3MoRISwT1FBGUKTSunzkgz6gW2Io/drncEQpSukdniPcFPLYZJMpcGK40KJ&#10;DW1Lyv/OrVHQZtNrs5m4y+GYjfeHfbadte6hVP+zW89BBOrCO/xq/2gFw9EYnmfiEZDL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FdNq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235" o:spid="_x0000_s1256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Kgs8YAAADcAAAADwAAAGRycy9kb3ducmV2LnhtbESPQWvCQBSE7wX/w/KEXopu1CoSXcVG&#10;BK+1BfX2yD6zabNv0+w2Rn99t1DocZiZb5jlurOVaKnxpWMFo2ECgjh3uuRCwfvbbjAH4QOyxsox&#10;KbiRh/Wq97DEVLsrv1J7CIWIEPYpKjAh1KmUPjdk0Q9dTRy9i2sshiibQuoGrxFuKzlOkpm0WHJc&#10;MFhTZij/PHxbBefLVLcv2bbMzSmbHJ+e718fp61Sj/1uswARqAv/4b/2XisYT6bweyYeAbn6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3ioLPGAAAA3A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236" o:spid="_x0000_s1257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A+xMYAAADcAAAADwAAAGRycy9kb3ducmV2LnhtbESPQWvCQBSE74L/YXmCl1I31VYkdRWN&#10;CL1WC9XbI/vMpmbfptk1pv31XaHgcZiZb5j5srOVaKnxpWMFT6MEBHHudMmFgo/99nEGwgdkjZVj&#10;UvBDHpaLfm+OqXZXfqd2FwoRIexTVGBCqFMpfW7Ioh+5mjh6J9dYDFE2hdQNXiPcVnKcJFNpseS4&#10;YLCmzFB+3l2sguPpRbfrbFPm5pBNPh+ef7+/DhulhoNu9QoiUBfu4f/2m1YwnkzhdiYeAbn4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0wPsTGAAAA3A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237" o:spid="_x0000_s1258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dNHcQAAADcAAAADwAAAGRycy9kb3ducmV2LnhtbESP3WrCQBSE7wu+w3IE7+pG26pEV7GC&#10;pDfi7wMcssckmD0bdjca375bKHg5zMw3zGLVmVrcyfnKsoLRMAFBnFtdcaHgct6+z0D4gKyxtkwK&#10;nuRhtey9LTDV9sFHup9CISKEfYoKyhCaVEqfl2TQD21DHL2rdQZDlK6Q2uEjwk0tx0kykQYrjgsl&#10;NrQpKb+dWqOgzSaX5vvLnfeH7HO332WbWeueSg363XoOIlAXXuH/9o9WMP6Ywt+ZeATk8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x00dxAAAANwAAAAPAAAAAAAAAAAA&#10;AAAAAKECAABkcnMvZG93bnJldi54bWxQSwUGAAAAAAQABAD5AAAAkgMAAAAA&#10;" strokecolor="#5b9bd5 [3204]" strokeweight=".5pt">
                    <v:stroke endarrow="block" joinstyle="miter"/>
                  </v:shape>
                </v:group>
                <v:shape id="Скругленная соединительная линия 238" o:spid="_x0000_s1259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892MEAAADcAAAADwAAAGRycy9kb3ducmV2LnhtbERPTWvCQBC9C/0PyxS86aaKtkTX0ErE&#10;Xo2FXofsmMRkZ0N2m0R/vXsoeHy8720ymkb01LnKsoK3eQSCOLe64kLBz/kw+wDhPLLGxjIpuJGD&#10;ZPcy2WKs7cAn6jNfiBDCLkYFpfdtLKXLSzLo5rYlDtzFdgZ9gF0hdYdDCDeNXETRWhqsODSU2NK+&#10;pLzO/oyCYlVfo9N7Orjj3t6w/bqnv5e7UtPX8XMDwtPon+J/97dWsFiGteFMOAJy9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Nzz3YwQAAANwAAAAPAAAAAAAAAAAAAAAA&#10;AKECAABkcnMvZG93bnJldi54bWxQSwUGAAAAAAQABAD5AAAAjw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2D50DF" w:rsidRDefault="002D50DF" w:rsidP="002D50DF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9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25"/>
      </w:tblGrid>
      <w:tr w:rsidR="003936F2" w:rsidTr="003F063A">
        <w:tc>
          <w:tcPr>
            <w:tcW w:w="421" w:type="dxa"/>
          </w:tcPr>
          <w:p w:rsidR="003936F2" w:rsidRPr="0083126D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3936F2" w:rsidRPr="00342DF4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6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</w:tr>
      <w:tr w:rsidR="003936F2" w:rsidTr="003F063A">
        <w:tc>
          <w:tcPr>
            <w:tcW w:w="421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936F2" w:rsidRPr="00D207D7" w:rsidRDefault="003936F2" w:rsidP="003F063A">
            <w:pPr>
              <w:rPr>
                <w:lang w:val="ru-RU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6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3936F2" w:rsidTr="003F063A">
        <w:tc>
          <w:tcPr>
            <w:tcW w:w="421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3936F2" w:rsidTr="003F063A">
        <w:tc>
          <w:tcPr>
            <w:tcW w:w="421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425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6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425" w:type="dxa"/>
          </w:tcPr>
          <w:p w:rsidR="003936F2" w:rsidRDefault="003936F2" w:rsidP="003F063A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</w:tbl>
    <w:p w:rsidR="002D50DF" w:rsidRDefault="002D50DF" w:rsidP="00511BB1">
      <w:pPr>
        <w:jc w:val="both"/>
        <w:rPr>
          <w:sz w:val="28"/>
          <w:szCs w:val="28"/>
        </w:rPr>
      </w:pPr>
    </w:p>
    <w:p w:rsidR="00910489" w:rsidRDefault="002D50D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46C560F7" wp14:editId="1D25C3DE">
                <wp:extent cx="3604437" cy="1499192"/>
                <wp:effectExtent l="762000" t="0" r="15240" b="25400"/>
                <wp:docPr id="253" name="Группа 25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254" name="Группа 254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255" name="Овал 255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D50DF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6" name="Овал 256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D50DF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7" name="Овал 257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D50DF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8" name="Овал 258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  <a:ln/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D50DF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9" name="Овал 259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207D7" w:rsidRDefault="00D207D7" w:rsidP="002D50DF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0" name="Прямая со стрелкой 260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61" name="Прямая со стрелкой 261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62" name="Прямая со стрелкой 262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63" name="Прямая со стрелкой 263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64" name="Прямая со стрелкой 264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65" name="Прямая со стрелкой 265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266" name="Скругленная соединительная линия 266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6C560F7" id="Группа 253" o:spid="_x0000_s1260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">
                <v:group id="Группа 254" o:spid="_x0000_s1261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GnSPsYAAADc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YpC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8adI+xgAAANwA&#10;AAAPAAAAAAAAAAAAAAAAAKoCAABkcnMvZG93bnJldi54bWxQSwUGAAAAAAQABAD6AAAAnQMAAAAA&#10;">
                  <v:oval id="Овал 255" o:spid="_x0000_s1262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trAsQA&#10;AADcAAAADwAAAGRycy9kb3ducmV2LnhtbESPQWvCQBSE7wX/w/IEb3VjJLFEV9GCoAgp1Xp/ZF+T&#10;0OzbkN1q0l/fFQo9DjPzDbPa9KYRN+pcbVnBbBqBIC6srrlU8HHZP7+AcB5ZY2OZFAzkYLMePa0w&#10;0/bO73Q7+1IECLsMFVTet5mUrqjIoJvaljh4n7Yz6IPsSqk7vAe4aWQcRak0WHNYqLCl14qKr/O3&#10;UdBf39r8RIvtfOeGlI8/BvN5rNRk3G+XIDz1/j/81z5oBXGSwONMOAJy/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XLawLEAAAA3AAAAA8AAAAAAAAAAAAAAAAAmAIAAGRycy9k&#10;b3ducmV2LnhtbFBLBQYAAAAABAAEAPUAAACJAwAAAAA=&#10;" fillcolor="black [3200]" strokecolor="white [3201]" strokeweight="1.5pt">
                    <v:stroke joinstyle="miter"/>
                    <v:textbox>
                      <w:txbxContent>
                        <w:p w:rsidR="00D207D7" w:rsidRDefault="00D207D7" w:rsidP="002D50DF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256" o:spid="_x0000_s1263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n1dcMA&#10;AADcAAAADwAAAGRycy9kb3ducmV2LnhtbESPQYvCMBSE7wv+h/AEb2tqxbpUo6ggKIKiu3t/NM+2&#10;2LyUJmr11xthYY/DzHzDTOetqcSNGldaVjDoRyCIM6tLzhX8fK8/v0A4j6yxskwKHuRgPut8TDHV&#10;9s5Hup18LgKEXYoKCu/rVEqXFWTQ9W1NHLyzbQz6IJtc6gbvAW4qGUdRIg2WHBYKrGlVUHY5XY2C&#10;9vdQ73c0XgyX7pHw9mlwP4yV6nXbxQSEp9b/h//aG60gHiXwPhOOgJy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Rn1dcMAAADcAAAADwAAAAAAAAAAAAAAAACYAgAAZHJzL2Rv&#10;d25yZXYueG1sUEsFBgAAAAAEAAQA9QAAAIgDAAAAAA==&#10;" fillcolor="black [3200]" strokecolor="white [3201]" strokeweight="1.5pt">
                    <v:stroke joinstyle="miter"/>
                    <v:textbox>
                      <w:txbxContent>
                        <w:p w:rsidR="00D207D7" w:rsidRDefault="00D207D7" w:rsidP="002D50DF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257" o:spid="_x0000_s1264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F+U8YA&#10;AADcAAAADwAAAGRycy9kb3ducmV2LnhtbESPT2vCQBTE74LfYXlCb7ox1D9EVymC0EIv2h709si+&#10;ZlOzb0N2Y9J+elcQPA4z8xtmve1tJa7U+NKxgukkAUGcO11yoeD7az9egvABWWPlmBT8kYftZjhY&#10;Y6Zdxwe6HkMhIoR9hgpMCHUmpc8NWfQTVxNH78c1FkOUTSF1g12E20qmSTKXFkuOCwZr2hnKL8fW&#10;Kvi3r5+HDz9P9r/n06zsFq1Jd61SL6P+bQUiUB+e4Uf7XStIZwu4n4lHQG5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BF+U8YAAADcAAAADwAAAAAAAAAAAAAAAACYAgAAZHJz&#10;L2Rvd25yZXYueG1sUEsFBgAAAAAEAAQA9QAAAIsDAAAAAA==&#10;" fillcolor="black [3200]" strokecolor="black [1600]" strokeweight="1pt">
                    <v:stroke joinstyle="miter"/>
                    <v:textbox>
                      <w:txbxContent>
                        <w:p w:rsidR="00D207D7" w:rsidRDefault="00D207D7" w:rsidP="002D50DF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258" o:spid="_x0000_s1265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rEnL8A&#10;AADcAAAADwAAAGRycy9kb3ducmV2LnhtbERPy4rCMBTdC/5DuIK7MbXig2oUHRAUQfG1vzTXttjc&#10;lCaj1a83iwGXh/OeLRpTigfVrrCsoN+LQBCnVhecKbic1z8TEM4jaywtk4IXOVjM260ZJto++UiP&#10;k89ECGGXoILc+yqR0qU5GXQ9WxEH7mZrgz7AOpO6xmcIN6WMo2gkDRYcGnKs6Den9H76Mwqa66Ha&#10;72i8HKzca8Tbt8H9IFaq22mWUxCeGv8V/7s3WkE8DGvDmXAE5P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ysScvwAAANwAAAAPAAAAAAAAAAAAAAAAAJgCAABkcnMvZG93bnJl&#10;di54bWxQSwUGAAAAAAQABAD1AAAAhAMAAAAA&#10;" fillcolor="black [3200]" strokecolor="white [3201]" strokeweight="1.5pt">
                    <v:stroke joinstyle="miter"/>
                    <v:textbox>
                      <w:txbxContent>
                        <w:p w:rsidR="00D207D7" w:rsidRDefault="00D207D7" w:rsidP="002D50DF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259" o:spid="_x0000_s1266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ZhB8UA&#10;AADcAAAADwAAAGRycy9kb3ducmV2LnhtbESPQWvCQBSE7wX/w/IEb7oxoWlNXUWFQosQqbX3R/Y1&#10;Cc2+DdltjP31riD0OMzMN8xyPZhG9NS52rKC+SwCQVxYXXOp4PT5On0G4TyyxsYyKbiQg/Vq9LDE&#10;TNszf1B/9KUIEHYZKqi8bzMpXVGRQTezLXHwvm1n0AfZlVJ3eA5w08g4ilJpsOawUGFLu4qKn+Ov&#10;UTB8Hdp8T0+bZOsuKb//GcyTWKnJeNi8gPA0+P/wvf2mFcSPC7idCUdArq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hmEHxQAAANwAAAAPAAAAAAAAAAAAAAAAAJgCAABkcnMv&#10;ZG93bnJldi54bWxQSwUGAAAAAAQABAD1AAAAigMAAAAA&#10;" fillcolor="black [3200]" strokecolor="white [3201]" strokeweight="1.5pt">
                    <v:stroke joinstyle="miter"/>
                    <v:textbox>
                      <w:txbxContent>
                        <w:p w:rsidR="00D207D7" w:rsidRDefault="00D207D7" w:rsidP="002D50DF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260" o:spid="_x0000_s1267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3r5WcAAAADcAAAADwAAAGRycy9kb3ducmV2LnhtbERPTUvDQBC9C/6HZQQvpd001KKx2yKC&#10;6NVYpcchO2ZDs7MhO7bpv3cOgsfH+97sptibE425S+xguSjAEDfJd9w62H+8zO/BZEH22CcmBxfK&#10;sNteX22w8unM73SqpTUawrlCB0FkqKzNTaCIeZEGYuW+0xhRFI6t9SOeNTz2tiyKtY3YsTYEHOg5&#10;UHOsf6L20r6c1Xezh9XxFT8PX0Euq6U4d3szPT2CEZrkX/znfvMOyrXO1zN6BOz2F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N6+VnAAAAA3AAAAA8AAAAAAAAAAAAAAAAA&#10;oQIAAGRycy9kb3ducmV2LnhtbFBLBQYAAAAABAAEAPkAAACOAwAAAAA=&#10;" strokecolor="#5b9bd5 [3204]" strokeweight=".5pt">
                    <v:stroke endarrow="block" joinstyle="miter"/>
                  </v:shape>
                  <v:shape id="Прямая со стрелкой 261" o:spid="_x0000_s1268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DZcwsMAAADcAAAADwAAAGRycy9kb3ducmV2LnhtbESPW0vDQBCF34X+h2UKvpR2k1BLjd0W&#10;EURfTS/4OGTHbGh2NmTHNv33riD4eDiXj7PZjb5TFxpiG9hAvshAEdfBttwYOOxf52tQUZAtdoHJ&#10;wI0i7LaTuw2WNlz5gy6VNCqNcCzRgBPpS61j7chjXISeOHlfYfAoSQ6NtgNe07jvdJFlK+2x5URw&#10;2NOLo/pcffvEpUMxqx5mj8vzGx4/T05uy1yMuZ+Oz0+ghEb5D/+1362BYpXD75l0BPT2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w2XML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262" o:spid="_x0000_s1269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wPBmMQAAADcAAAADwAAAGRycy9kb3ducmV2LnhtbESPzWrDMBCE74W+g9hCb41c05jgWg5p&#10;oLiXkN8HWKytbWKtjCQnzttHhUKOw8x8wxTLyfTiQs53lhW8zxIQxLXVHTcKTsfvtwUIH5A19pZJ&#10;wY08LMvnpwJzba+8p8shNCJC2OeooA1hyKX0dUsG/cwOxNH7tc5giNI1Uju8RrjpZZokmTTYcVxo&#10;caB1S/X5MBoFY5Wdhq+5O2531cdmu6nWi9HdlHp9mVafIAJN4RH+b/9oBWmWwt+ZeARke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A8GY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263" o:spid="_x0000_s1270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SyQcYAAADcAAAADwAAAGRycy9kb3ducmV2LnhtbESPQWvCQBSE74L/YXmCl1I31VYkdRWN&#10;CL1WC9XbI/vMpmbfptk1pv31XaHgcZiZb5j5srOVaKnxpWMFT6MEBHHudMmFgo/99nEGwgdkjZVj&#10;UvBDHpaLfm+OqXZXfqd2FwoRIexTVGBCqFMpfW7Ioh+5mjh6J9dYDFE2hdQNXiPcVnKcJFNpseS4&#10;YLCmzFB+3l2sguPpRbfrbFPm5pBNPh+ef7+/DhulhoNu9QoiUBfu4f/2m1Ywnk7gdiYeAbn4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70skHGAAAA3A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264" o:spid="_x0000_s1271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R0qNcYAAADcAAAADwAAAGRycy9kb3ducmV2LnhtbESPQWvCQBSE74L/YXmCF6mbqhVJXUUj&#10;hV5rC9XbI/vMpmbfptltjP313YLgcZiZb5jlurOVaKnxpWMFj+MEBHHudMmFgo/3l4cFCB+QNVaO&#10;ScGVPKxX/d4SU+0u/EbtPhQiQtinqMCEUKdS+tyQRT92NXH0Tq6xGKJsCqkbvES4reQkSebSYslx&#10;wWBNmaH8vP+xCo6nJ91us12Zm0M2/RzNfr+/DjulhoNu8wwiUBfu4Vv7VSuYzGfwfyYeAbn6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EdKjXGAAAA3A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265" o:spid="_x0000_s1272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pZ7MMAAADcAAAADwAAAGRycy9kb3ducmV2LnhtbESP3YrCMBSE7xd8h3AE79ZU0SLVKCpI&#10;90b8fYBDc7Yt25yUJNX69puFBS+HmfmGWW1604gHOV9bVjAZJyCIC6trLhXcb4fPBQgfkDU2lknB&#10;izxs1oOPFWbaPvlCj2soRYSwz1BBFUKbSemLigz6sW2Jo/dtncEQpSuldviMcNPIaZKk0mDNcaHC&#10;lvYVFT/Xzijo8vTe7ubudjrns+PpmO8XnXspNRr22yWIQH14h//bX1rBNJ3D35l4BOT6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zqWezDAAAA3AAAAA8AAAAAAAAAAAAA&#10;AAAAoQIAAGRycy9kb3ducmV2LnhtbFBLBQYAAAAABAAEAPkAAACRAwAAAAA=&#10;" strokecolor="#5b9bd5 [3204]" strokeweight=".5pt">
                    <v:stroke endarrow="block" joinstyle="miter"/>
                  </v:shape>
                </v:group>
                <v:shape id="Скругленная соединительная линия 266" o:spid="_x0000_s1273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K8jLMQAAADcAAAADwAAAGRycy9kb3ducmV2LnhtbESPzWrDMBCE74G8g9hAb4ncQN3iWjZN&#10;SGmvSQu9LtbGdm2tjKXEP09fBQI9DjPzDZPmo2nFlXpXW1bwuIlAEBdW11wq+P56X7+AcB5ZY2uZ&#10;FEzkIM+WixQTbQc+0vXkSxEg7BJUUHnfJVK6oiKDbmM74uCdbW/QB9mXUvc4BLhp5TaKYmmw5rBQ&#10;YUf7iormdDEKyqfmNzo+Hwb3sbcTdrv58HOelXpYjW+vIDyN/j98b39qBds4htuZcARk9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ryMsxAAAANwAAAAPAAAAAAAAAAAA&#10;AAAAAKECAABkcnMvZG93bnJldi54bWxQSwUGAAAAAAQABAD5AAAAkg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2D50DF" w:rsidRDefault="002D50DF" w:rsidP="00511BB1">
      <w:pPr>
        <w:jc w:val="both"/>
        <w:rPr>
          <w:sz w:val="28"/>
          <w:szCs w:val="28"/>
        </w:rPr>
      </w:pPr>
      <w:bookmarkStart w:id="0" w:name="_GoBack"/>
      <w:bookmarkEnd w:id="0"/>
    </w:p>
    <w:p w:rsidR="002D50DF" w:rsidRDefault="002D50DF" w:rsidP="002D50DF"/>
    <w:p w:rsidR="002D50DF" w:rsidRDefault="002D50DF" w:rsidP="002D50DF"/>
    <w:p w:rsidR="002D50DF" w:rsidRDefault="002D50DF" w:rsidP="002D50DF"/>
    <w:p w:rsidR="002D50DF" w:rsidRDefault="002D50DF" w:rsidP="002D50DF"/>
    <w:p w:rsidR="002D50DF" w:rsidRPr="00593448" w:rsidRDefault="002D50DF" w:rsidP="002D50DF">
      <w:pPr>
        <w:rPr>
          <w:lang w:val="en-US"/>
        </w:rPr>
      </w:pPr>
      <w:r>
        <w:t>Итог</w:t>
      </w:r>
      <w:r>
        <w:rPr>
          <w:lang w:val="en-US"/>
        </w:rPr>
        <w:t>:</w:t>
      </w:r>
    </w:p>
    <w:p w:rsidR="002D50DF" w:rsidRDefault="002D50DF" w:rsidP="00511BB1">
      <w:pPr>
        <w:jc w:val="both"/>
        <w:rPr>
          <w:sz w:val="28"/>
          <w:szCs w:val="28"/>
        </w:rPr>
      </w:pPr>
    </w:p>
    <w:p w:rsidR="00910489" w:rsidRDefault="002D50D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>
                <wp:extent cx="3604437" cy="1499192"/>
                <wp:effectExtent l="0" t="0" r="15240" b="25400"/>
                <wp:docPr id="268" name="Группа 26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269" name="Овал 269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207D7" w:rsidRDefault="00D207D7" w:rsidP="002D50D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0" name="Овал 270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207D7" w:rsidRDefault="00D207D7" w:rsidP="002D50D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1" name="Овал 271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207D7" w:rsidRDefault="00D207D7" w:rsidP="002D50D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2" name="Овал 272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207D7" w:rsidRDefault="00D207D7" w:rsidP="002D50D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3" name="Овал 273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207D7" w:rsidRDefault="00D207D7" w:rsidP="002D50D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4" name="Прямая со стрелкой 274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5" name="Прямая со стрелкой 275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6" name="Прямая со стрелкой 276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8" name="Прямая со стрелкой 278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268" o:spid="_x0000_s1274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">
                <v:oval id="Овал 269" o:spid="_x0000_s1275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Ic88YA&#10;AADcAAAADwAAAGRycy9kb3ducmV2LnhtbESPQUvDQBSE74L/YXmCl2JfWqRo7LZooUR6Ka3i+Zl9&#10;JsHs27C7bWJ/fbdQ8DjMzDfMfDnYVh3Zh8aJhsk4A8VSOtNIpeHzY/3wBCpEEkOtE9bwxwGWi9ub&#10;OeXG9bLj4z5WKkEk5KShjrHLEUNZs6Uwdh1L8n6ctxST9BUaT32C2xanWTZDS42khZo6XtVc/u4P&#10;VgNmfYET7LuN/3rcvn0Xh+2pGGl9fze8voCKPMT/8LX9bjRMZ89wOZOOAC7O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LIc88YAAADcAAAADwAAAAAAAAAAAAAAAACYAgAAZHJz&#10;L2Rvd25yZXYueG1sUEsFBgAAAAAEAAQA9QAAAIsDAAAAAA==&#10;" fillcolor="white [3201]" strokecolor="#70ad47 [3209]" strokeweight="1pt">
                  <v:stroke joinstyle="miter"/>
                  <v:textbox>
                    <w:txbxContent>
                      <w:p w:rsidR="00D207D7" w:rsidRDefault="00D207D7" w:rsidP="002D50D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270" o:spid="_x0000_s1276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Ejs8MA&#10;AADcAAAADwAAAGRycy9kb3ducmV2LnhtbERPS0vDQBC+C/6HZYRepJ20iC1pt0UFiXgpfdDzNDsm&#10;wexs2N02qb/ePQgeP773ajPYVl3Zh8aJhukkA8VSOtNIpeF4eB8vQIVIYqh1whpuHGCzvr9bUW5c&#10;Lzu+7mOlUoiEnDTUMXY5YihrthQmrmNJ3JfzlmKCvkLjqU/htsVZlj2jpUZSQ00dv9Vcfu8vVgNm&#10;fYFT7LtPf3ravp6Ly/aneNR69DC8LEFFHuK/+M/9YTTM5ml+OpOOAK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FEjs8MAAADcAAAADwAAAAAAAAAAAAAAAACYAgAAZHJzL2Rv&#10;d25yZXYueG1sUEsFBgAAAAAEAAQA9QAAAIgDAAAAAA==&#10;" fillcolor="white [3201]" strokecolor="#70ad47 [3209]" strokeweight="1pt">
                  <v:stroke joinstyle="miter"/>
                  <v:textbox>
                    <w:txbxContent>
                      <w:p w:rsidR="00D207D7" w:rsidRDefault="00D207D7" w:rsidP="002D50D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271" o:spid="_x0000_s1277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2GKMUA&#10;AADcAAAADwAAAGRycy9kb3ducmV2LnhtbESPQUvDQBSE74L/YXlCL8W+pIhK7LaoUFJ6KVbx/Mw+&#10;k2D2bdjdNqm/visUPA4z8w2zWI22U0f2oXWiIZ9loFgqZ1qpNXy8r28fQYVIYqhzwhpOHGC1vL5a&#10;UGHcIG983MdaJYiEgjQ0MfYFYqgathRmrmdJ3rfzlmKSvkbjaUhw2+E8y+7RUitpoaGeXxuufvYH&#10;qwGzocQch37rP+92L1/lYfdbTrWe3IzPT6Aij/E/fGlvjIb5Qw5/Z9IRwOUZ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HYYoxQAAANwAAAAPAAAAAAAAAAAAAAAAAJgCAABkcnMv&#10;ZG93bnJldi54bWxQSwUGAAAAAAQABAD1AAAAigMAAAAA&#10;" fillcolor="white [3201]" strokecolor="#70ad47 [3209]" strokeweight="1pt">
                  <v:stroke joinstyle="miter"/>
                  <v:textbox>
                    <w:txbxContent>
                      <w:p w:rsidR="00D207D7" w:rsidRDefault="00D207D7" w:rsidP="002D50D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272" o:spid="_x0000_s1278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88YX8UA&#10;AADcAAAADwAAAGRycy9kb3ducmV2LnhtbESPQUvDQBSE74L/YXlCL8W+NIhK7LaoUFJ6KVbx/Mw+&#10;k2D2bdjdNqm/visUPA4z8w2zWI22U0f2oXWiYT7LQLFUzrRSa/h4X98+ggqRxFDnhDWcOMBqeX21&#10;oMK4Qd74uI+1ShAJBWloYuwLxFA1bCnMXM+SvG/nLcUkfY3G05DgtsM8y+7RUitpoaGeXxuufvYH&#10;qwGzocQ5Dv3Wf97tXr7Kw+63nGo9uRmfn0BFHuN/+NLeGA35Qw5/Z9IRwOUZ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zxhfxQAAANwAAAAPAAAAAAAAAAAAAAAAAJgCAABkcnMv&#10;ZG93bnJldi54bWxQSwUGAAAAAAQABAD1AAAAigMAAAAA&#10;" fillcolor="white [3201]" strokecolor="#70ad47 [3209]" strokeweight="1pt">
                  <v:stroke joinstyle="miter"/>
                  <v:textbox>
                    <w:txbxContent>
                      <w:p w:rsidR="00D207D7" w:rsidRDefault="00D207D7" w:rsidP="002D50D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273" o:spid="_x0000_s1279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O9xMYA&#10;AADcAAAADwAAAGRycy9kb3ducmV2LnhtbESPQUvDQBSE7wX/w/KEXsS+tIpK7LZoQVJ6KVbx/Mw+&#10;k2D2bdjdNtFf3y0Uehxm5htmvhxsqw7sQ+NEw3SSgWIpnWmk0vD58Xb7BCpEEkOtE9bwxwGWi6vR&#10;nHLjennnwy5WKkEk5KShjrHLEUNZs6UwcR1L8n6ctxST9BUaT32C2xZnWfaAlhpJCzV1vKq5/N3t&#10;rQbM+gKn2Hcb/3W/ff0u9tv/4kbr8fXw8gwq8hAv4XN7bTTMHu/gdCYdAVwc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IO9xMYAAADcAAAADwAAAAAAAAAAAAAAAACYAgAAZHJz&#10;L2Rvd25yZXYueG1sUEsFBgAAAAAEAAQA9QAAAIsDAAAAAA==&#10;" fillcolor="white [3201]" strokecolor="#70ad47 [3209]" strokeweight="1pt">
                  <v:stroke joinstyle="miter"/>
                  <v:textbox>
                    <w:txbxContent>
                      <w:p w:rsidR="00D207D7" w:rsidRDefault="00D207D7" w:rsidP="002D50D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274" o:spid="_x0000_s1280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hph8QAAADcAAAADwAAAGRycy9kb3ducmV2LnhtbESPW2vCQBCF3wv+h2UKfRHdGNKLqatI&#10;obSvTa30cciO2WB2NmSnGv99t1Dw8XAuH2e1GX2nTjTENrCBxTwDRVwH23JjYPf5OnsCFQXZYheY&#10;DFwowmY9uVlhacOZP+hUSaPSCMcSDTiRvtQ61o48xnnoiZN3CINHSXJotB3wnMZ9p/Mse9AeW04E&#10;hz29OKqP1Y9PXNrl0+p+uiyOb/j1vXdyKRZizN3tuH0GJTTKNfzffrcG8scC/s6kI6D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mGmHxAAAANwAAAAPAAAAAAAAAAAA&#10;AAAAAKECAABkcnMvZG93bnJldi54bWxQSwUGAAAAAAQABAD5AAAAkgMAAAAA&#10;" strokecolor="#5b9bd5 [3204]" strokeweight=".5pt">
                  <v:stroke endarrow="block" joinstyle="miter"/>
                </v:shape>
                <v:shape id="Прямая со стрелкой 275" o:spid="_x0000_s1281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TMHMQAAADcAAAADwAAAGRycy9kb3ducmV2LnhtbESPT2vCQBDF70K/wzKFXkQ3Bq1t6iql&#10;UNqr0YrHITvNBrOzITvV+O27hYLHx/vz4602g2/VmfrYBDYwm2agiKtgG64N7HfvkydQUZAttoHJ&#10;wJUibNZ3oxUWNlx4S+dSapVGOBZowIl0hdaxcuQxTkNHnLzv0HuUJPta2x4vady3Os+yR+2x4URw&#10;2NGbo+pU/vjEpX0+Lhfj5/npA7+OByfX+UyMebgfXl9ACQ1yC/+3P62BfLmAvzPpCOj1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1MwcxAAAANwAAAAPAAAAAAAAAAAA&#10;AAAAAKECAABkcnMvZG93bnJldi54bWxQSwUGAAAAAAQABAD5AAAAkgMAAAAA&#10;" strokecolor="#5b9bd5 [3204]" strokeweight=".5pt">
                  <v:stroke endarrow="block" joinstyle="miter"/>
                </v:shape>
                <v:shape id="Прямая со стрелкой 276" o:spid="_x0000_s1282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FRRsQAAADcAAAADwAAAGRycy9kb3ducmV2LnhtbESP3WrCQBSE7wu+w3IE7+pGsamkrmKF&#10;Em/E3wc4ZE+T0OzZsLvR+PZuQfBymJlvmMWqN424kvO1ZQWTcQKCuLC65lLB5fzzPgfhA7LGxjIp&#10;uJOH1XLwtsBM2xsf6XoKpYgQ9hkqqEJoMyl9UZFBP7YtcfR+rTMYonSl1A5vEW4aOU2SVBqsOS5U&#10;2NKmouLv1BkFXZ5e2u8Pd94f8tluv8s3887dlRoN+/UXiEB9eIWf7a1WMP1M4f9MPAJy+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4VFGxAAAANwAAAAPAAAAAAAAAAAA&#10;AAAAAKECAABkcnMvZG93bnJldi54bWxQSwUGAAAAAAQABAD5AAAAkgMAAAAA&#10;" strokecolor="#5b9bd5 [3204]" strokeweight=".5pt">
                  <v:stroke endarrow="block" joinstyle="miter"/>
                </v:shape>
                <v:shape id="Прямая со стрелкой 278" o:spid="_x0000_s1283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Ym27cQAAADcAAAADwAAAGRycy9kb3ducmV2LnhtbERPz2vCMBS+D/wfwhvsMjSdOjc6o8yK&#10;4FUn6G6P5tl0Ni+1yWrnX78cBI8f3+/pvLOVaKnxpWMFL4MEBHHudMmFgt3Xqv8OwgdkjZVjUvBH&#10;Huaz3sMUU+0uvKF2GwoRQ9inqMCEUKdS+tyQRT9wNXHkjq6xGCJsCqkbvMRwW8lhkkykxZJjg8Ga&#10;MkP5aftrFXwfX3W7yJZlbg7ZaP88vp5/Dkulnh67zw8QgbpwF9/ca61g+BbXxjPxCMjZ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ibbtxAAAANwAAAAPAAAAAAAAAAAA&#10;AAAAAKECAABkcnMvZG93bnJldi54bWxQSwUGAAAAAAQABAD5AAAAkgM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B05719" w:rsidRDefault="00B05719" w:rsidP="00511BB1">
      <w:pPr>
        <w:jc w:val="both"/>
        <w:rPr>
          <w:sz w:val="28"/>
          <w:szCs w:val="28"/>
        </w:rPr>
      </w:pPr>
    </w:p>
    <w:p w:rsidR="00B05719" w:rsidRDefault="00B05719" w:rsidP="00511BB1">
      <w:pPr>
        <w:jc w:val="both"/>
        <w:rPr>
          <w:sz w:val="28"/>
          <w:szCs w:val="28"/>
        </w:rPr>
      </w:pPr>
    </w:p>
    <w:p w:rsidR="00B05719" w:rsidRDefault="00B05719" w:rsidP="00B05719">
      <w:pPr>
        <w:jc w:val="center"/>
        <w:rPr>
          <w:b/>
          <w:sz w:val="28"/>
          <w:szCs w:val="28"/>
        </w:rPr>
      </w:pPr>
      <w:r w:rsidRPr="00B05719">
        <w:rPr>
          <w:b/>
          <w:sz w:val="28"/>
          <w:szCs w:val="28"/>
        </w:rPr>
        <w:t>Топологическая сортировка</w:t>
      </w:r>
    </w:p>
    <w:p w:rsidR="00B05719" w:rsidRDefault="00B05719" w:rsidP="00B05719">
      <w:pPr>
        <w:jc w:val="center"/>
        <w:rPr>
          <w:b/>
          <w:sz w:val="28"/>
          <w:szCs w:val="28"/>
        </w:rPr>
      </w:pPr>
    </w:p>
    <w:p w:rsidR="00B05719" w:rsidRPr="00B05719" w:rsidRDefault="00B05719" w:rsidP="00B05719">
      <w:pPr>
        <w:rPr>
          <w:sz w:val="28"/>
        </w:rPr>
      </w:pPr>
      <w:r w:rsidRPr="00B05719">
        <w:rPr>
          <w:b/>
          <w:sz w:val="28"/>
        </w:rPr>
        <w:lastRenderedPageBreak/>
        <w:t>Топологическая сортировка</w:t>
      </w:r>
      <w:r w:rsidRPr="00B05719">
        <w:rPr>
          <w:sz w:val="28"/>
        </w:rPr>
        <w:t> — упорядочивание вершин </w:t>
      </w:r>
      <w:proofErr w:type="spellStart"/>
      <w:r w:rsidRPr="00B05719">
        <w:rPr>
          <w:sz w:val="28"/>
        </w:rPr>
        <w:t>бесконтурного</w:t>
      </w:r>
      <w:proofErr w:type="spellEnd"/>
      <w:r w:rsidRPr="00B05719">
        <w:rPr>
          <w:sz w:val="28"/>
        </w:rPr>
        <w:t xml:space="preserve"> ориентированного графа согласно частичному порядку, заданному ребрами орграфа на множестве его вершин.</w:t>
      </w:r>
    </w:p>
    <w:p w:rsidR="00B05719" w:rsidRDefault="00B05719" w:rsidP="00B05719">
      <w:pPr>
        <w:rPr>
          <w:b/>
          <w:sz w:val="28"/>
          <w:szCs w:val="28"/>
        </w:rPr>
      </w:pPr>
    </w:p>
    <w:p w:rsidR="00B77F16" w:rsidRDefault="00B77F16" w:rsidP="00B77F16">
      <w:pPr>
        <w:rPr>
          <w:b/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305FEA8A" wp14:editId="6AB57417">
                <wp:extent cx="3604437" cy="1499192"/>
                <wp:effectExtent l="762000" t="0" r="15240" b="25400"/>
                <wp:docPr id="99" name="Группа 9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09" name="Группа 109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11" name="Овал 111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B77F16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2" name="Овал 112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B77F16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7" name="Овал 267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B77F16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77" name="Овал 277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B77F16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79" name="Овал 279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207D7" w:rsidRDefault="00D207D7" w:rsidP="00B77F16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0" name="Прямая со стрелкой 280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81" name="Прямая со стрелкой 281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82" name="Прямая со стрелкой 282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83" name="Прямая со стрелкой 283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84" name="Прямая со стрелкой 284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85" name="Прямая со стрелкой 285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286" name="Скругленная соединительная линия 286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05FEA8A" id="Группа 99" o:spid="_x0000_s1284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">
                <v:group id="Группа 109" o:spid="_x0000_s1285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v4zwcQAAADcAAAADwAAAGRycy9kb3ducmV2LnhtbERPS2vCQBC+F/wPywi9&#10;1U2UlhpdJYRaegiFqiDehuyYBLOzIbvN4993C4Xe5uN7znY/mkb01LnasoJ4EYEgLqyuuVRwPh2e&#10;XkE4j6yxsUwKJnKw380etphoO/AX9UdfihDCLkEFlfdtIqUrKjLoFrYlDtzNdgZ9gF0pdYdDCDeN&#10;XEbRizRYc2iosKWsouJ+/DYK3gcc0lX81uf3WzZdT8+flzwmpR7nY7oB4Wn0/+I/94cO86M1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v4zwcQAAADcAAAA&#10;DwAAAAAAAAAAAAAAAACqAgAAZHJzL2Rvd25yZXYueG1sUEsFBgAAAAAEAAQA+gAAAJsDAAAAAA==&#10;">
                  <v:oval id="Овал 111" o:spid="_x0000_s1286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ecC9MMA&#10;AADcAAAADwAAAGRycy9kb3ducmV2LnhtbERPTUvDQBC9F/wPywheSjuJiEjabVFBIl6KVXqeZqdJ&#10;aHY27G6b6K93CwVv83ifs1yPtlNn9qF1oiGfZ6BYKmdaqTV8f73NnkCFSGKoc8IafjjAenUzWVJh&#10;3CCffN7GWqUQCQVpaGLsC8RQNWwpzF3PkriD85Zigr5G42lI4bbD+yx7REutpIaGen5tuDpuT1YD&#10;ZkOJOQ79h989bF725WnzW061vrsdnxegIo/xX3x1v5s0P8/h8ky6AF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ecC9M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B77F16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112" o:spid="_x0000_s1287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TWcg8MA&#10;AADcAAAADwAAAGRycy9kb3ducmV2LnhtbERPTUvDQBC9C/6HZYRexE5SSpHYbVGhRHopreJ5zI5J&#10;MDsbdrdN7K/vCkJv83ifs1yPtlMn9qF1oiGfZqBYKmdaqTV8vG8eHkGFSGKoc8IafjnAenV7s6TC&#10;uEH2fDrEWqUQCQVpaGLsC8RQNWwpTF3Pkrhv5y3FBH2NxtOQwm2HsyxboKVWUkNDPb82XP0cjlYD&#10;ZkOJOQ791n/Ody9f5XF3Lu+1ntyNz0+gIo/xKv53v5k0P5/B3zPpAlxd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TWcg8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B77F16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267" o:spid="_x0000_s1288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EtGsYA&#10;AADcAAAADwAAAGRycy9kb3ducmV2LnhtbESPQUvDQBSE74L/YXmCl2JfWqRK7LZooUR6Ka3i+Zl9&#10;JsHs27C7bWJ/fbdQ8DjMzDfMfDnYVh3Zh8aJhsk4A8VSOtNIpeHzY/3wDCpEEkOtE9bwxwGWi9ub&#10;OeXG9bLj4z5WKkEk5KShjrHLEUNZs6Uwdh1L8n6ctxST9BUaT32C2xanWTZDS42khZo6XtVc/u4P&#10;VgNmfYET7LuN/3rcvn0Xh+2pGGl9fze8voCKPMT/8LX9bjRMZ09wOZOOAC7O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mEtGsYAAADcAAAADwAAAAAAAAAAAAAAAACYAgAAZHJz&#10;L2Rvd25yZXYueG1sUEsFBgAAAAAEAAQA9QAAAIsDAAAAAA=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B77F16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277" o:spid="_x0000_s1289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7i7x8YA&#10;AADcAAAADwAAAGRycy9kb3ducmV2LnhtbESPQUvDQBSE74L/YXmCF7EvLdJK7LZooUR6KVbx/Mw+&#10;k2D2bdjdNrG/vlso9DjMzDfMfDnYVh3Yh8aJhvEoA8VSOtNIpeHrc/34DCpEEkOtE9bwzwGWi9ub&#10;OeXG9fLBh12sVIJIyElDHWOXI4ayZkth5DqW5P06bykm6Ss0nvoEty1OsmyKlhpJCzV1vKq5/Nvt&#10;rQbM+gLH2Hcb//20ffsp9ttj8aD1/d3w+gIq8hCv4Uv73WiYzGZwPpOOAC5O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7i7x8YAAADcAAAADwAAAAAAAAAAAAAAAACYAgAAZHJz&#10;L2Rvd25yZXYueG1sUEsFBgAAAAAEAAQA9QAAAIsDAAAAAA=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B77F16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279" o:spid="_x0000_s1290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WuKLsYA&#10;AADcAAAADwAAAGRycy9kb3ducmV2LnhtbESPX0vDQBDE3wt+h2OFvojdtIh/Yq9FC5LSl2IVn9fc&#10;mgRze+Hu2kQ/fa9Q6OMwM79h5svBturAPjRONEwnGSiW0plGKg2fH2+3j6BCJDHUOmENfxxgubga&#10;zSk3rpd3PuxipRJEQk4a6hi7HDGUNVsKE9exJO/HeUsxSV+h8dQnuG1xlmX3aKmRtFBTx6uay9/d&#10;3mrArC9win238V9329fvYr/9L260Hl8PL8+gIg/xEj6310bD7OEJTmfSEcDFE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7WuKLsYAAADcAAAADwAAAAAAAAAAAAAAAACYAgAAZHJz&#10;L2Rvd25yZXYueG1sUEsFBgAAAAAEAAQA9QAAAIsDAAAAAA==&#10;" fillcolor="white [3201]" strokecolor="#70ad47 [3209]" strokeweight="1pt">
                    <v:stroke joinstyle="miter"/>
                    <v:textbox>
                      <w:txbxContent>
                        <w:p w:rsidR="00D207D7" w:rsidRDefault="00D207D7" w:rsidP="00B77F16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280" o:spid="_x0000_s1291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3Yfo8AAAADcAAAADwAAAGRycy9kb3ducmV2LnhtbERPTUvDQBC9C/6HZQQvpd00VKmx2yKC&#10;6NVYpcchO2ZDs7MhO7bpv3cOgsfH+97sptibE425S+xguSjAEDfJd9w62H+8zNdgsiB77BOTgwtl&#10;2G2vrzZY+XTmdzrV0hoN4VyhgyAyVNbmJlDEvEgDsXLfaYwoCsfW+hHPGh57WxbFvY3YsTYEHOg5&#10;UHOsf6L20r6c1Xezh9XxFT8PX0Euq6U4d3szPT2CEZrkX/znfvMOyrXO1zN6BOz2F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N2H6PAAAAA3AAAAA8AAAAAAAAAAAAAAAAA&#10;oQIAAGRycy9kb3ducmV2LnhtbFBLBQYAAAAABAAEAPkAAACOAwAAAAA=&#10;" strokecolor="#5b9bd5 [3204]" strokeweight=".5pt">
                    <v:stroke endarrow="block" joinstyle="miter"/>
                  </v:shape>
                  <v:shape id="Прямая со стрелкой 281" o:spid="_x0000_s1292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q6OMMAAADcAAAADwAAAGRycy9kb3ducmV2LnhtbESPT2vCQBDF74V+h2UKvUjdJNiiqauI&#10;UOq10RaPQ3aaDWZnQ3aq8du7hUKPj/fnx1uuR9+pMw2xDWwgn2agiOtgW24MHPZvT3NQUZAtdoHJ&#10;wJUirFf3d0ssbbjwB50raVQa4ViiASfSl1rH2pHHOA09cfK+w+BRkhwabQe8pHHf6SLLXrTHlhPB&#10;YU9bR/Wp+vGJS4diUj1PFrPTO34ev5xcZ7kY8/gwbl5BCY3yH/5r76yBYp7D75l0BPTq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w6ujj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282" o:spid="_x0000_s1293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8nYsUAAADcAAAADwAAAGRycy9kb3ducmV2LnhtbESPwWrDMBBE74X+g9hCb41ckwbjRjZp&#10;ILiXkMbJByzW1jaxVkaSE+fvq0Khx2Fm3jDrcjaDuJLzvWUFr4sEBHFjdc+tgvNp95KB8AFZ42CZ&#10;FNzJQ1k8Pqwx1/bGR7rWoRURwj5HBV0IYy6lbzoy6Bd2JI7et3UGQ5SuldrhLcLNINMkWUmDPceF&#10;DkfadtRc6skomKrVefx4c6fDV7XcH/bVNpvcXannp3nzDiLQHP7Df+1PrSDNUvg9E4+ALH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w8nYsUAAADc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283" o:spid="_x0000_s1294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hUu8YAAADcAAAADwAAAGRycy9kb3ducmV2LnhtbESPQWvCQBSE74L/YXmCl6KbalskdRWN&#10;CL1WC9XbI/vMpmbfptk1pv31XaHgcZiZb5j5srOVaKnxpWMFj+MEBHHudMmFgo/9djQD4QOyxsox&#10;KfghD8tFvzfHVLsrv1O7C4WIEPYpKjAh1KmUPjdk0Y9dTRy9k2sshiibQuoGrxFuKzlJkhdpseS4&#10;YLCmzFB+3l2sguPpWbfrbFPm5pBNPx+efr+/DhulhoNu9QoiUBfu4f/2m1YwmU3hdiYeAbn4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74VLvGAAAA3A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284" o:spid="_x0000_s1295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HMz8YAAADcAAAADwAAAGRycy9kb3ducmV2LnhtbESPQWvCQBSE74L/YXmCF9FN1RZJXUUj&#10;hV5rC9XbI/vMpmbfptltjP313YLgcZiZb5jlurOVaKnxpWMFD5MEBHHudMmFgo/3l/EChA/IGivH&#10;pOBKHtarfm+JqXYXfqN2HwoRIexTVGBCqFMpfW7Iop+4mjh6J9dYDFE2hdQNXiLcVnKaJE/SYslx&#10;wWBNmaH8vP+xCo6nR91us12Zm0M2+xzNf7+/DjulhoNu8wwiUBfu4Vv7VSuYLubwfyYeAbn6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ERzM/GAAAA3A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285" o:spid="_x0000_s1296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a/FsQAAADcAAAADwAAAGRycy9kb3ducmV2LnhtbESP0YrCMBRE3xf8h3AF39ZUUSldo6gg&#10;9UXcVT/g0lzbYnNTklTr35uFhX0cZuYMs1z3phEPcr62rGAyTkAQF1bXXCq4XvafKQgfkDU2lknB&#10;izysV4OPJWbaPvmHHudQighhn6GCKoQ2k9IXFRn0Y9sSR+9mncEQpSuldviMcNPIaZIspMGa40KF&#10;Le0qKu7nzijo8sW13c7d5fSdz46nY75LO/dSajTsN18gAvXhP/zXPmgF03QOv2fiEZCr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5r8WxAAAANwAAAAPAAAAAAAAAAAA&#10;AAAAAKECAABkcnMvZG93bnJldi54bWxQSwUGAAAAAAQABAD5AAAAkgMAAAAA&#10;" strokecolor="#5b9bd5 [3204]" strokeweight=".5pt">
                    <v:stroke endarrow="block" joinstyle="miter"/>
                  </v:shape>
                </v:group>
                <v:shape id="Скругленная соединительная линия 286" o:spid="_x0000_s1297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KPF1sIAAADcAAAADwAAAGRycy9kb3ducmV2LnhtbESPzarCMBSE94LvEI5wd5oqXC3VKCpe&#10;rlt/wO2hObbV5qQ00Vaf3giCy2FmvmFmi9aU4k61KywrGA4iEMSp1QVnCo6Hv34MwnlkjaVlUvAg&#10;B4t5tzPDRNuGd3Tf+0wECLsEFeTeV4mULs3JoBvYijh4Z1sb9EHWmdQ1NgFuSjmKorE0WHBYyLGi&#10;dU7pdX8zCrLf6yXaTTaN+1/bB1ar5+Z0fir102uXUxCeWv8Nf9pbrWAUj+F9JhwBOX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KPF1sIAAADcAAAADwAAAAAAAAAAAAAA&#10;AAChAgAAZHJzL2Rvd25yZXYueG1sUEsFBgAAAAAEAAQA+QAAAJADAAAAAA==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B77F16" w:rsidRDefault="00B77F16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E338CE4" wp14:editId="2AB0EE4E">
                <wp:simplePos x="0" y="0"/>
                <wp:positionH relativeFrom="column">
                  <wp:posOffset>2333635</wp:posOffset>
                </wp:positionH>
                <wp:positionV relativeFrom="paragraph">
                  <wp:posOffset>194550</wp:posOffset>
                </wp:positionV>
                <wp:extent cx="701715" cy="520790"/>
                <wp:effectExtent l="0" t="0" r="0" b="0"/>
                <wp:wrapNone/>
                <wp:docPr id="287" name="Овал 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207D7" w:rsidRDefault="00D207D7" w:rsidP="00B77F16">
                            <w:pPr>
                              <w:jc w:val="center"/>
                            </w:pPr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E338CE4" id="Овал 287" o:spid="_x0000_s1298" style="position:absolute;margin-left:183.75pt;margin-top:15.3pt;width:55.25pt;height:41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" fillcolor="white [3201]" strokecolor="#70ad47 [3209]" strokeweight="1pt">
                <v:stroke joinstyle="miter"/>
                <v:textbox>
                  <w:txbxContent>
                    <w:p w:rsidR="00D207D7" w:rsidRDefault="00D207D7" w:rsidP="00B77F16">
                      <w:pPr>
                        <w:jc w:val="center"/>
                      </w:pPr>
                      <w:r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p w:rsidR="00B77F16" w:rsidRDefault="00B77F16" w:rsidP="00B77F16">
      <w:pPr>
        <w:rPr>
          <w:b/>
          <w:sz w:val="28"/>
          <w:szCs w:val="28"/>
        </w:rPr>
      </w:pPr>
    </w:p>
    <w:p w:rsidR="00B77F16" w:rsidRDefault="00B77F16" w:rsidP="00B77F16">
      <w:pPr>
        <w:rPr>
          <w:b/>
          <w:sz w:val="28"/>
          <w:szCs w:val="28"/>
        </w:rPr>
      </w:pPr>
    </w:p>
    <w:p w:rsidR="00B77F16" w:rsidRDefault="00B77F16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0B2FA41" wp14:editId="4D377A3C">
                <wp:simplePos x="0" y="0"/>
                <wp:positionH relativeFrom="column">
                  <wp:posOffset>2684721</wp:posOffset>
                </wp:positionH>
                <wp:positionV relativeFrom="paragraph">
                  <wp:posOffset>101888</wp:posOffset>
                </wp:positionV>
                <wp:extent cx="45933" cy="393988"/>
                <wp:effectExtent l="38100" t="0" r="68580" b="63500"/>
                <wp:wrapNone/>
                <wp:docPr id="292" name="Прямая со стрелкой 2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933" cy="39398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3876DE" id="Прямая со стрелкой 292" o:spid="_x0000_s1026" type="#_x0000_t32" style="position:absolute;margin-left:211.4pt;margin-top:8pt;width:3.6pt;height:3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" strokecolor="#5b9bd5 [3204]" strokeweight=".5pt">
                <v:stroke endarrow="block" joinstyle="miter"/>
              </v:shape>
            </w:pict>
          </mc:Fallback>
        </mc:AlternateContent>
      </w:r>
    </w:p>
    <w:p w:rsidR="00B77F16" w:rsidRDefault="00B77F16" w:rsidP="00B77F16">
      <w:pPr>
        <w:rPr>
          <w:b/>
          <w:sz w:val="28"/>
          <w:szCs w:val="28"/>
        </w:rPr>
      </w:pPr>
    </w:p>
    <w:p w:rsidR="00B77F16" w:rsidRDefault="00B77F16" w:rsidP="00B77F16">
      <w:pPr>
        <w:rPr>
          <w:b/>
          <w:sz w:val="28"/>
          <w:szCs w:val="28"/>
        </w:rPr>
      </w:pPr>
      <w:r w:rsidRPr="00B05719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4593BD7" wp14:editId="4E59A476">
                <wp:simplePos x="0" y="0"/>
                <wp:positionH relativeFrom="column">
                  <wp:posOffset>2333551</wp:posOffset>
                </wp:positionH>
                <wp:positionV relativeFrom="paragraph">
                  <wp:posOffset>83564</wp:posOffset>
                </wp:positionV>
                <wp:extent cx="701715" cy="520790"/>
                <wp:effectExtent l="0" t="0" r="0" b="0"/>
                <wp:wrapNone/>
                <wp:docPr id="288" name="Овал 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207D7" w:rsidRDefault="00D207D7" w:rsidP="00B77F16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4593BD7" id="Овал 288" o:spid="_x0000_s1299" style="position:absolute;margin-left:183.75pt;margin-top:6.6pt;width:55.25pt;height:41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" fillcolor="white [3201]" strokecolor="#70ad47 [3209]" strokeweight="1pt">
                <v:stroke joinstyle="miter"/>
                <v:textbox>
                  <w:txbxContent>
                    <w:p w:rsidR="00D207D7" w:rsidRDefault="00D207D7" w:rsidP="00B77F16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7F16" w:rsidRDefault="00B77F16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687471F" wp14:editId="5EC0295B">
                <wp:simplePos x="0" y="0"/>
                <wp:positionH relativeFrom="column">
                  <wp:posOffset>2900712</wp:posOffset>
                </wp:positionH>
                <wp:positionV relativeFrom="paragraph">
                  <wp:posOffset>132271</wp:posOffset>
                </wp:positionV>
                <wp:extent cx="125327" cy="1069675"/>
                <wp:effectExtent l="57150" t="0" r="27305" b="54610"/>
                <wp:wrapNone/>
                <wp:docPr id="301" name="Прямая со стрелкой 3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5327" cy="10696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F260D4" id="Прямая со стрелкой 301" o:spid="_x0000_s1026" type="#_x0000_t32" style="position:absolute;margin-left:228.4pt;margin-top:10.4pt;width:9.85pt;height:84.25pt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" strokecolor="#5b9bd5 [3204]" strokeweight=".5pt">
                <v:stroke endarrow="block" joinstyle="miter"/>
              </v:shape>
            </w:pict>
          </mc:Fallback>
        </mc:AlternateContent>
      </w:r>
    </w:p>
    <w:p w:rsidR="00B77F16" w:rsidRDefault="00221D38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E9F316B" wp14:editId="6C37C907">
                <wp:simplePos x="0" y="0"/>
                <wp:positionH relativeFrom="column">
                  <wp:posOffset>2410976</wp:posOffset>
                </wp:positionH>
                <wp:positionV relativeFrom="paragraph">
                  <wp:posOffset>83077</wp:posOffset>
                </wp:positionV>
                <wp:extent cx="45719" cy="301374"/>
                <wp:effectExtent l="38100" t="0" r="50165" b="60960"/>
                <wp:wrapNone/>
                <wp:docPr id="293" name="Прямая со стрелкой 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30137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0D9155" id="Прямая со стрелкой 293" o:spid="_x0000_s1026" type="#_x0000_t32" style="position:absolute;margin-left:189.85pt;margin-top:6.55pt;width:3.6pt;height:23.7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" strokecolor="#5b9bd5 [3204]" strokeweight=".5pt">
                <v:stroke endarrow="block" joinstyle="miter"/>
              </v:shape>
            </w:pict>
          </mc:Fallback>
        </mc:AlternateContent>
      </w:r>
    </w:p>
    <w:p w:rsidR="00B77F16" w:rsidRDefault="00221D38" w:rsidP="00B77F16">
      <w:pPr>
        <w:rPr>
          <w:b/>
          <w:sz w:val="28"/>
          <w:szCs w:val="28"/>
        </w:rPr>
      </w:pPr>
      <w:r w:rsidRPr="00B05719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FBB039D" wp14:editId="44869758">
                <wp:simplePos x="0" y="0"/>
                <wp:positionH relativeFrom="column">
                  <wp:posOffset>2127202</wp:posOffset>
                </wp:positionH>
                <wp:positionV relativeFrom="paragraph">
                  <wp:posOffset>177512</wp:posOffset>
                </wp:positionV>
                <wp:extent cx="701715" cy="520790"/>
                <wp:effectExtent l="0" t="0" r="0" b="0"/>
                <wp:wrapNone/>
                <wp:docPr id="291" name="Овал 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207D7" w:rsidRDefault="00D207D7" w:rsidP="00B77F16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FBB039D" id="Овал 291" o:spid="_x0000_s1300" style="position:absolute;margin-left:167.5pt;margin-top:14pt;width:55.25pt;height:41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" fillcolor="white [3201]" strokecolor="#70ad47 [3209]" strokeweight="1pt">
                <v:stroke joinstyle="miter"/>
                <v:textbox>
                  <w:txbxContent>
                    <w:p w:rsidR="00D207D7" w:rsidRDefault="00D207D7" w:rsidP="00B77F16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</w:p>
    <w:p w:rsidR="00B77F16" w:rsidRDefault="00B77F16" w:rsidP="00B77F16">
      <w:pPr>
        <w:rPr>
          <w:b/>
          <w:sz w:val="28"/>
          <w:szCs w:val="28"/>
        </w:rPr>
      </w:pPr>
    </w:p>
    <w:p w:rsidR="00B77F16" w:rsidRDefault="00B77F16" w:rsidP="00B77F16">
      <w:pPr>
        <w:rPr>
          <w:b/>
          <w:sz w:val="28"/>
          <w:szCs w:val="28"/>
        </w:rPr>
      </w:pPr>
    </w:p>
    <w:p w:rsidR="00B77F16" w:rsidRDefault="00221D38" w:rsidP="00B77F16">
      <w:pPr>
        <w:rPr>
          <w:b/>
          <w:sz w:val="28"/>
          <w:szCs w:val="28"/>
        </w:rPr>
      </w:pPr>
      <w:r w:rsidRPr="00B05719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8A967E3" wp14:editId="26035C6A">
                <wp:simplePos x="0" y="0"/>
                <wp:positionH relativeFrom="column">
                  <wp:posOffset>2556617</wp:posOffset>
                </wp:positionH>
                <wp:positionV relativeFrom="paragraph">
                  <wp:posOffset>183240</wp:posOffset>
                </wp:positionV>
                <wp:extent cx="701715" cy="520790"/>
                <wp:effectExtent l="0" t="0" r="0" b="0"/>
                <wp:wrapNone/>
                <wp:docPr id="290" name="Овал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207D7" w:rsidRDefault="00D207D7" w:rsidP="00B77F16">
                            <w:pPr>
                              <w:jc w:val="center"/>
                            </w:pPr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8A967E3" id="Овал 290" o:spid="_x0000_s1301" style="position:absolute;margin-left:201.3pt;margin-top:14.45pt;width:55.25pt;height:41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" fillcolor="white [3201]" strokecolor="#70ad47 [3209]" strokeweight="1pt">
                <v:stroke joinstyle="miter"/>
                <v:textbox>
                  <w:txbxContent>
                    <w:p w:rsidR="00D207D7" w:rsidRDefault="00D207D7" w:rsidP="00B77F16">
                      <w:pPr>
                        <w:jc w:val="center"/>
                      </w:pPr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:rsidR="00B77F16" w:rsidRDefault="00B77F16" w:rsidP="00B77F16">
      <w:pPr>
        <w:rPr>
          <w:b/>
          <w:sz w:val="28"/>
          <w:szCs w:val="28"/>
        </w:rPr>
      </w:pPr>
    </w:p>
    <w:p w:rsidR="00B77F16" w:rsidRDefault="00B77F16" w:rsidP="00B77F16">
      <w:pPr>
        <w:rPr>
          <w:b/>
          <w:sz w:val="28"/>
          <w:szCs w:val="28"/>
        </w:rPr>
      </w:pPr>
    </w:p>
    <w:p w:rsidR="00B77F16" w:rsidRDefault="00221D38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7A14246" wp14:editId="70783910">
                <wp:simplePos x="0" y="0"/>
                <wp:positionH relativeFrom="column">
                  <wp:posOffset>2896641</wp:posOffset>
                </wp:positionH>
                <wp:positionV relativeFrom="paragraph">
                  <wp:posOffset>87522</wp:posOffset>
                </wp:positionV>
                <wp:extent cx="45719" cy="505532"/>
                <wp:effectExtent l="38100" t="0" r="50165" b="66040"/>
                <wp:wrapNone/>
                <wp:docPr id="297" name="Прямая со стрелкой 2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5055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2B0248" id="Прямая со стрелкой 297" o:spid="_x0000_s1026" type="#_x0000_t32" style="position:absolute;margin-left:228.1pt;margin-top:6.9pt;width:3.6pt;height:39.8pt;flip:x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" strokecolor="#5b9bd5 [3204]" strokeweight=".5pt">
                <v:stroke endarrow="block" joinstyle="miter"/>
              </v:shape>
            </w:pict>
          </mc:Fallback>
        </mc:AlternateContent>
      </w:r>
    </w:p>
    <w:p w:rsidR="00B77F16" w:rsidRDefault="00B77F16" w:rsidP="00B77F16">
      <w:pPr>
        <w:rPr>
          <w:b/>
          <w:sz w:val="28"/>
          <w:szCs w:val="28"/>
        </w:rPr>
      </w:pPr>
    </w:p>
    <w:p w:rsidR="00B77F16" w:rsidRDefault="00221D38" w:rsidP="00B77F16">
      <w:pPr>
        <w:rPr>
          <w:b/>
          <w:sz w:val="28"/>
          <w:szCs w:val="28"/>
        </w:rPr>
      </w:pPr>
      <w:r w:rsidRPr="00B05719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7500471" wp14:editId="13C72E0F">
                <wp:simplePos x="0" y="0"/>
                <wp:positionH relativeFrom="column">
                  <wp:posOffset>2527225</wp:posOffset>
                </wp:positionH>
                <wp:positionV relativeFrom="paragraph">
                  <wp:posOffset>183874</wp:posOffset>
                </wp:positionV>
                <wp:extent cx="701715" cy="520790"/>
                <wp:effectExtent l="0" t="0" r="0" b="0"/>
                <wp:wrapNone/>
                <wp:docPr id="289" name="Овал 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207D7" w:rsidRDefault="00D207D7" w:rsidP="00B77F16">
                            <w:pPr>
                              <w:jc w:val="center"/>
                            </w:pPr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7500471" id="Овал 289" o:spid="_x0000_s1302" style="position:absolute;margin-left:199pt;margin-top:14.5pt;width:55.25pt;height:41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" fillcolor="white [3201]" strokecolor="#70ad47 [3209]" strokeweight="1pt">
                <v:stroke joinstyle="miter"/>
                <v:textbox>
                  <w:txbxContent>
                    <w:p w:rsidR="00D207D7" w:rsidRDefault="00D207D7" w:rsidP="00B77F16">
                      <w:pPr>
                        <w:jc w:val="center"/>
                      </w:pPr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</w:p>
    <w:p w:rsidR="00B77F16" w:rsidRDefault="00B77F16" w:rsidP="00B77F16">
      <w:pPr>
        <w:rPr>
          <w:b/>
          <w:sz w:val="28"/>
          <w:szCs w:val="28"/>
        </w:rPr>
      </w:pPr>
    </w:p>
    <w:p w:rsidR="00B05719" w:rsidRPr="00B05719" w:rsidRDefault="00B05719" w:rsidP="00B05719">
      <w:pPr>
        <w:rPr>
          <w:b/>
          <w:sz w:val="28"/>
          <w:szCs w:val="28"/>
        </w:rPr>
      </w:pPr>
    </w:p>
    <w:p w:rsidR="00D207D7" w:rsidRDefault="00D207D7"/>
    <w:sectPr w:rsidR="00D207D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58EA"/>
    <w:rsid w:val="00221D38"/>
    <w:rsid w:val="002C24A5"/>
    <w:rsid w:val="002D50DF"/>
    <w:rsid w:val="00342DF4"/>
    <w:rsid w:val="003936F2"/>
    <w:rsid w:val="00511BB1"/>
    <w:rsid w:val="007C1DDD"/>
    <w:rsid w:val="00800594"/>
    <w:rsid w:val="0083126D"/>
    <w:rsid w:val="00833F9F"/>
    <w:rsid w:val="00910489"/>
    <w:rsid w:val="00A1770C"/>
    <w:rsid w:val="00A858EA"/>
    <w:rsid w:val="00B05719"/>
    <w:rsid w:val="00B74499"/>
    <w:rsid w:val="00B77F16"/>
    <w:rsid w:val="00BB0412"/>
    <w:rsid w:val="00BB4A3F"/>
    <w:rsid w:val="00D207D7"/>
    <w:rsid w:val="00D95100"/>
    <w:rsid w:val="00E022A0"/>
    <w:rsid w:val="00E473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3D4B9F8-3A25-4890-ACF4-C05EAE6867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1B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11BB1"/>
    <w:pPr>
      <w:ind w:left="720"/>
      <w:contextualSpacing/>
    </w:pPr>
    <w:rPr>
      <w:sz w:val="28"/>
      <w:szCs w:val="28"/>
    </w:rPr>
  </w:style>
  <w:style w:type="table" w:styleId="a4">
    <w:name w:val="Table Grid"/>
    <w:basedOn w:val="a1"/>
    <w:rsid w:val="00511BB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0"/>
    <w:rsid w:val="00B05719"/>
  </w:style>
  <w:style w:type="character" w:styleId="a5">
    <w:name w:val="Hyperlink"/>
    <w:basedOn w:val="a0"/>
    <w:uiPriority w:val="99"/>
    <w:unhideWhenUsed/>
    <w:rsid w:val="00B05719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2111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</TotalTime>
  <Pages>1</Pages>
  <Words>321</Words>
  <Characters>1832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Рауба</dc:creator>
  <cp:keywords/>
  <dc:description/>
  <cp:lastModifiedBy>Елизавета Кубик</cp:lastModifiedBy>
  <cp:revision>8</cp:revision>
  <dcterms:created xsi:type="dcterms:W3CDTF">2016-05-29T16:09:00Z</dcterms:created>
  <dcterms:modified xsi:type="dcterms:W3CDTF">2020-05-15T19:46:00Z</dcterms:modified>
</cp:coreProperties>
</file>